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1829548659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306"/>
          </w:tblGrid>
          <w:tr w:rsidR="00767D58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1F1627D68619498FB997B05F4772A86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767D58" w:rsidRDefault="00241423" w:rsidP="00241423">
                    <w:pPr>
                      <w:pStyle w:val="a6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西安邮电</w:t>
                    </w: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大学</w:t>
                    </w:r>
                  </w:p>
                </w:tc>
              </w:sdtContent>
            </w:sdt>
          </w:tr>
          <w:tr w:rsidR="00767D58">
            <w:trPr>
              <w:trHeight w:val="1440"/>
              <w:jc w:val="center"/>
            </w:trPr>
            <w:sdt>
              <w:sdtPr>
                <w:rPr>
                  <w:sz w:val="96"/>
                </w:rPr>
                <w:alias w:val="标题"/>
                <w:id w:val="15524250"/>
                <w:placeholder>
                  <w:docPart w:val="43F7A22D8525449F98C4F7562943E09B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5B9BD5" w:themeColor="accent1"/>
                    </w:tcBorders>
                    <w:vAlign w:val="center"/>
                  </w:tcPr>
                  <w:p w:rsidR="00767D58" w:rsidRDefault="00241423" w:rsidP="00241423">
                    <w:pPr>
                      <w:pStyle w:val="a6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 w:rsidRPr="00241423">
                      <w:rPr>
                        <w:rFonts w:hint="eastAsia"/>
                        <w:sz w:val="96"/>
                      </w:rPr>
                      <w:t>软件设计规划</w:t>
                    </w:r>
                  </w:p>
                </w:tc>
              </w:sdtContent>
            </w:sdt>
          </w:tr>
          <w:tr w:rsidR="00767D58">
            <w:trPr>
              <w:trHeight w:val="720"/>
              <w:jc w:val="center"/>
            </w:trPr>
            <w:sdt>
              <w:sdtPr>
                <w:rPr>
                  <w:sz w:val="28"/>
                </w:rPr>
                <w:alias w:val="副标题"/>
                <w:id w:val="15524255"/>
                <w:placeholder>
                  <w:docPart w:val="1D06E9FF60E04FFF8D1536627BA1F775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5B9BD5" w:themeColor="accent1"/>
                    </w:tcBorders>
                    <w:vAlign w:val="center"/>
                  </w:tcPr>
                  <w:p w:rsidR="00767D58" w:rsidRDefault="00241423" w:rsidP="00241423">
                    <w:pPr>
                      <w:pStyle w:val="a6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241423">
                      <w:rPr>
                        <w:rFonts w:hint="eastAsia"/>
                        <w:sz w:val="28"/>
                      </w:rPr>
                      <w:t>飞思卡尔杯电磁组软件设计</w:t>
                    </w:r>
                  </w:p>
                </w:tc>
              </w:sdtContent>
            </w:sdt>
          </w:tr>
          <w:tr w:rsidR="00767D5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67D58" w:rsidRDefault="00767D58">
                <w:pPr>
                  <w:pStyle w:val="a6"/>
                  <w:jc w:val="center"/>
                </w:pPr>
              </w:p>
            </w:tc>
          </w:tr>
          <w:tr w:rsidR="00767D58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01D4F038B44449D8AC0C59914674ECCE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767D58" w:rsidRDefault="006249DF" w:rsidP="006249DF">
                    <w:pPr>
                      <w:pStyle w:val="a6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sx</w:t>
                    </w:r>
                  </w:p>
                </w:tc>
              </w:sdtContent>
            </w:sdt>
          </w:tr>
          <w:tr w:rsidR="00767D58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1F52AE81B1834328BD70B5F1B14BC6CB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5-06-23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767D58" w:rsidRDefault="00241423">
                    <w:pPr>
                      <w:pStyle w:val="a6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5/6/23</w:t>
                    </w:r>
                  </w:p>
                </w:tc>
              </w:sdtContent>
            </w:sdt>
          </w:tr>
        </w:tbl>
        <w:p w:rsidR="00767D58" w:rsidRDefault="00767D58"/>
        <w:p w:rsidR="00767D58" w:rsidRDefault="00767D58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306"/>
          </w:tblGrid>
          <w:tr w:rsidR="00767D58">
            <w:sdt>
              <w:sdtPr>
                <w:alias w:val="摘要"/>
                <w:id w:val="8276291"/>
                <w:placeholder>
                  <w:docPart w:val="7F7B1273D2274B0AB6B272B445348143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767D58" w:rsidRDefault="00241423" w:rsidP="00241423">
                    <w:pPr>
                      <w:pStyle w:val="a6"/>
                    </w:pPr>
                    <w:r>
                      <w:rPr>
                        <w:rFonts w:hint="eastAsia"/>
                      </w:rPr>
                      <w:t>对飞思卡尔</w:t>
                    </w:r>
                    <w:r>
                      <w:t>杯电磁组软件</w:t>
                    </w:r>
                    <w:r>
                      <w:rPr>
                        <w:rFonts w:hint="eastAsia"/>
                      </w:rPr>
                      <w:t>从需求</w:t>
                    </w:r>
                    <w:r>
                      <w:t>到编程的分析</w:t>
                    </w:r>
                  </w:p>
                </w:tc>
              </w:sdtContent>
            </w:sdt>
          </w:tr>
        </w:tbl>
        <w:p w:rsidR="00767D58" w:rsidRDefault="00767D58"/>
        <w:p w:rsidR="00767D58" w:rsidRDefault="00767D58">
          <w:pPr>
            <w:widowControl/>
            <w:jc w:val="left"/>
          </w:pPr>
          <w:r>
            <w:br w:type="page"/>
          </w:r>
        </w:p>
      </w:sdtContent>
    </w:sdt>
    <w:p w:rsidR="008A3409" w:rsidRPr="00926CEC" w:rsidRDefault="00C87899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本</w:t>
      </w:r>
      <w:r w:rsidR="00D22B77" w:rsidRPr="00E80575">
        <w:rPr>
          <w:rFonts w:hint="eastAsia"/>
          <w:b/>
          <w:sz w:val="24"/>
        </w:rPr>
        <w:t>规划目录</w:t>
      </w:r>
      <w:r w:rsidR="00D22B77" w:rsidRPr="00E80575">
        <w:rPr>
          <w:b/>
          <w:sz w:val="24"/>
        </w:rPr>
        <w:t>与</w:t>
      </w:r>
      <w:r w:rsidR="00926CEC" w:rsidRPr="00E80575">
        <w:rPr>
          <w:rFonts w:hint="eastAsia"/>
          <w:b/>
          <w:sz w:val="24"/>
        </w:rPr>
        <w:t>内容</w:t>
      </w:r>
      <w:r w:rsidR="00926CEC" w:rsidRPr="00E80575">
        <w:rPr>
          <w:b/>
          <w:sz w:val="24"/>
        </w:rPr>
        <w:t>：</w:t>
      </w:r>
    </w:p>
    <w:p w:rsidR="00D22B77" w:rsidRDefault="00926CEC">
      <w:r>
        <w:rPr>
          <w:rFonts w:hint="eastAsia"/>
        </w:rPr>
        <w:t>1</w:t>
      </w:r>
      <w:r>
        <w:rPr>
          <w:rFonts w:hint="eastAsia"/>
        </w:rPr>
        <w:t>．</w:t>
      </w:r>
      <w:r w:rsidR="00D22B77" w:rsidRPr="00005D00">
        <w:rPr>
          <w:rFonts w:hint="eastAsia"/>
          <w:b/>
        </w:rPr>
        <w:t>目的</w:t>
      </w:r>
    </w:p>
    <w:p w:rsidR="00926CEC" w:rsidRDefault="00D22B77">
      <w:r>
        <w:tab/>
      </w:r>
      <w:r w:rsidR="00926CEC">
        <w:rPr>
          <w:rFonts w:hint="eastAsia"/>
        </w:rPr>
        <w:t>对</w:t>
      </w:r>
      <w:bookmarkStart w:id="0" w:name="OLE_LINK1"/>
      <w:bookmarkStart w:id="1" w:name="OLE_LINK2"/>
      <w:r w:rsidR="00926CEC">
        <w:t>飞思卡尔比赛的要求</w:t>
      </w:r>
      <w:bookmarkEnd w:id="0"/>
      <w:bookmarkEnd w:id="1"/>
      <w:r w:rsidR="00926CEC">
        <w:t>明确确定，列出需要实现的功能。</w:t>
      </w:r>
    </w:p>
    <w:p w:rsidR="00EB4204" w:rsidRDefault="00EB4204"/>
    <w:p w:rsidR="00D22B77" w:rsidRDefault="00926CEC">
      <w:r w:rsidRPr="00E80575">
        <w:rPr>
          <w:rFonts w:hint="eastAsia"/>
          <w:b/>
        </w:rPr>
        <w:t>2.</w:t>
      </w:r>
      <w:r w:rsidR="00D22B77" w:rsidRPr="00E80575">
        <w:rPr>
          <w:b/>
        </w:rPr>
        <w:t xml:space="preserve"> </w:t>
      </w:r>
      <w:r w:rsidR="00D22B77" w:rsidRPr="00E80575">
        <w:rPr>
          <w:rFonts w:hint="eastAsia"/>
          <w:b/>
        </w:rPr>
        <w:t>条</w:t>
      </w:r>
      <w:r w:rsidR="00D22B77" w:rsidRPr="00005D00">
        <w:rPr>
          <w:rFonts w:hint="eastAsia"/>
          <w:b/>
        </w:rPr>
        <w:t>件</w:t>
      </w:r>
    </w:p>
    <w:p w:rsidR="00926CEC" w:rsidRDefault="00D22B77">
      <w:r>
        <w:tab/>
      </w:r>
      <w:r w:rsidR="00926CEC">
        <w:rPr>
          <w:rFonts w:hint="eastAsia"/>
        </w:rPr>
        <w:t>列出可以</w:t>
      </w:r>
      <w:r w:rsidR="00926CEC">
        <w:t>使用的资源。</w:t>
      </w:r>
    </w:p>
    <w:p w:rsidR="00EB4204" w:rsidRDefault="00EB4204"/>
    <w:p w:rsidR="00D22B77" w:rsidRDefault="00926CEC">
      <w:r w:rsidRPr="00E80575">
        <w:rPr>
          <w:rFonts w:hint="eastAsia"/>
          <w:b/>
        </w:rPr>
        <w:t>3</w:t>
      </w:r>
      <w:r w:rsidR="00D22B77" w:rsidRPr="00E80575">
        <w:rPr>
          <w:rFonts w:hint="eastAsia"/>
          <w:b/>
        </w:rPr>
        <w:t>.</w:t>
      </w:r>
      <w:r w:rsidR="00D22B77" w:rsidRPr="00E80575">
        <w:rPr>
          <w:b/>
        </w:rPr>
        <w:t xml:space="preserve"> </w:t>
      </w:r>
      <w:r w:rsidR="00D22B77" w:rsidRPr="00E80575">
        <w:rPr>
          <w:rFonts w:hint="eastAsia"/>
          <w:b/>
        </w:rPr>
        <w:t>总体</w:t>
      </w:r>
      <w:r w:rsidR="00D22B77" w:rsidRPr="00E80575">
        <w:rPr>
          <w:b/>
        </w:rPr>
        <w:t>模</w:t>
      </w:r>
      <w:r w:rsidR="00D22B77" w:rsidRPr="00FC24AF">
        <w:rPr>
          <w:b/>
        </w:rPr>
        <w:t>型</w:t>
      </w:r>
    </w:p>
    <w:p w:rsidR="00926CEC" w:rsidRDefault="00D22B77">
      <w:r>
        <w:tab/>
      </w:r>
      <w:r w:rsidR="00926CEC">
        <w:rPr>
          <w:rFonts w:hint="eastAsia"/>
        </w:rPr>
        <w:t>根据</w:t>
      </w:r>
      <w:r w:rsidR="00926CEC">
        <w:t>资源</w:t>
      </w:r>
      <w:r w:rsidR="00926CEC">
        <w:rPr>
          <w:rFonts w:hint="eastAsia"/>
        </w:rPr>
        <w:t>设计可能</w:t>
      </w:r>
      <w:r w:rsidR="00A43572">
        <w:t>的程序模型，完成</w:t>
      </w:r>
      <w:r w:rsidR="00A43572">
        <w:rPr>
          <w:rFonts w:hint="eastAsia"/>
        </w:rPr>
        <w:t>所</w:t>
      </w:r>
      <w:r w:rsidR="00926CEC">
        <w:t>要求的功能</w:t>
      </w:r>
      <w:r w:rsidR="00926CEC">
        <w:rPr>
          <w:rFonts w:hint="eastAsia"/>
        </w:rPr>
        <w:t>。</w:t>
      </w:r>
      <w:r w:rsidR="001E0BFC">
        <w:rPr>
          <w:rFonts w:hint="eastAsia"/>
        </w:rPr>
        <w:t>分析</w:t>
      </w:r>
      <w:r w:rsidR="001E0BFC">
        <w:t>各个模型，选出最优的一个。</w:t>
      </w:r>
    </w:p>
    <w:p w:rsidR="00EB4204" w:rsidRDefault="00EB4204"/>
    <w:p w:rsidR="00D22B77" w:rsidRPr="00E80575" w:rsidRDefault="001E0BFC">
      <w:pPr>
        <w:rPr>
          <w:b/>
        </w:rPr>
      </w:pPr>
      <w:r w:rsidRPr="00E80575">
        <w:rPr>
          <w:b/>
        </w:rPr>
        <w:t>4</w:t>
      </w:r>
      <w:r w:rsidR="00926CEC" w:rsidRPr="00E80575">
        <w:rPr>
          <w:rFonts w:hint="eastAsia"/>
          <w:b/>
        </w:rPr>
        <w:t>.</w:t>
      </w:r>
      <w:r w:rsidR="00E80575" w:rsidRPr="00E80575">
        <w:rPr>
          <w:b/>
        </w:rPr>
        <w:t xml:space="preserve"> </w:t>
      </w:r>
      <w:r w:rsidR="00D22B77" w:rsidRPr="00E80575">
        <w:rPr>
          <w:rFonts w:hint="eastAsia"/>
          <w:b/>
        </w:rPr>
        <w:t>具体</w:t>
      </w:r>
      <w:r w:rsidR="00D22B77" w:rsidRPr="00E80575">
        <w:rPr>
          <w:b/>
        </w:rPr>
        <w:t>模型</w:t>
      </w:r>
    </w:p>
    <w:p w:rsidR="00926CEC" w:rsidRDefault="00D22B77">
      <w:r>
        <w:tab/>
      </w:r>
      <w:r w:rsidR="00926CEC">
        <w:rPr>
          <w:rFonts w:hint="eastAsia"/>
        </w:rPr>
        <w:t>将</w:t>
      </w:r>
      <w:r w:rsidR="00926CEC">
        <w:t>选出的模型细分</w:t>
      </w:r>
      <w:r w:rsidR="00926CEC">
        <w:rPr>
          <w:rFonts w:hint="eastAsia"/>
        </w:rPr>
        <w:t>，</w:t>
      </w:r>
      <w:r w:rsidR="00926CEC">
        <w:t>将每一个功能</w:t>
      </w:r>
      <w:r w:rsidR="00926CEC">
        <w:rPr>
          <w:rFonts w:hint="eastAsia"/>
        </w:rPr>
        <w:t>所需要</w:t>
      </w:r>
      <w:r w:rsidR="00926CEC">
        <w:t>的功能明确</w:t>
      </w:r>
      <w:r w:rsidR="00926CEC">
        <w:rPr>
          <w:rFonts w:hint="eastAsia"/>
        </w:rPr>
        <w:t>。</w:t>
      </w:r>
    </w:p>
    <w:p w:rsidR="00EB4204" w:rsidRDefault="00EB4204"/>
    <w:p w:rsidR="00D22B77" w:rsidRDefault="001E0BFC">
      <w:r w:rsidRPr="00E80575">
        <w:rPr>
          <w:b/>
        </w:rPr>
        <w:t>5</w:t>
      </w:r>
      <w:r w:rsidR="00926CEC" w:rsidRPr="00E80575">
        <w:rPr>
          <w:rFonts w:hint="eastAsia"/>
          <w:b/>
        </w:rPr>
        <w:t>.</w:t>
      </w:r>
      <w:r w:rsidR="00E80575" w:rsidRPr="00E80575">
        <w:rPr>
          <w:b/>
        </w:rPr>
        <w:t xml:space="preserve"> </w:t>
      </w:r>
      <w:r w:rsidR="00D22B77" w:rsidRPr="00E80575">
        <w:rPr>
          <w:rFonts w:hint="eastAsia"/>
          <w:b/>
        </w:rPr>
        <w:t>程序</w:t>
      </w:r>
      <w:r w:rsidR="00D22B77" w:rsidRPr="00E80575">
        <w:rPr>
          <w:b/>
        </w:rPr>
        <w:t>概</w:t>
      </w:r>
      <w:r w:rsidR="00D22B77" w:rsidRPr="00A7456D">
        <w:rPr>
          <w:b/>
        </w:rPr>
        <w:t>述</w:t>
      </w:r>
    </w:p>
    <w:p w:rsidR="00926CEC" w:rsidRDefault="00D22B77">
      <w:r>
        <w:tab/>
      </w:r>
      <w:r w:rsidR="00926CEC">
        <w:rPr>
          <w:rFonts w:hint="eastAsia"/>
        </w:rPr>
        <w:t>写出</w:t>
      </w:r>
      <w:r w:rsidR="00926CEC">
        <w:t>程序</w:t>
      </w:r>
      <w:r w:rsidR="00926CEC">
        <w:rPr>
          <w:rFonts w:hint="eastAsia"/>
        </w:rPr>
        <w:t>，予以</w:t>
      </w:r>
      <w:r w:rsidR="00926CEC">
        <w:t>实现</w:t>
      </w:r>
      <w:r w:rsidR="00926CEC">
        <w:rPr>
          <w:rFonts w:hint="eastAsia"/>
        </w:rPr>
        <w:t>，</w:t>
      </w:r>
      <w:r w:rsidR="00926CEC">
        <w:t>并进行调试</w:t>
      </w:r>
      <w:r w:rsidR="00926CEC">
        <w:rPr>
          <w:rFonts w:hint="eastAsia"/>
        </w:rPr>
        <w:t>。</w:t>
      </w:r>
    </w:p>
    <w:p w:rsidR="00EB4204" w:rsidRPr="00D22B77" w:rsidRDefault="00EB4204">
      <w:pPr>
        <w:rPr>
          <w:b/>
        </w:rPr>
      </w:pPr>
    </w:p>
    <w:p w:rsidR="00D22B77" w:rsidRDefault="001E0BFC">
      <w:r w:rsidRPr="00D22B77">
        <w:rPr>
          <w:b/>
        </w:rPr>
        <w:t>6</w:t>
      </w:r>
      <w:r w:rsidR="00926CEC" w:rsidRPr="00D22B77">
        <w:rPr>
          <w:rFonts w:hint="eastAsia"/>
          <w:b/>
        </w:rPr>
        <w:t>.</w:t>
      </w:r>
      <w:r w:rsidR="00D22B77" w:rsidRPr="00D22B77">
        <w:rPr>
          <w:rFonts w:hint="eastAsia"/>
          <w:b/>
        </w:rPr>
        <w:t>调试</w:t>
      </w:r>
    </w:p>
    <w:p w:rsidR="00926CEC" w:rsidRDefault="00D22B77">
      <w:r>
        <w:tab/>
      </w:r>
      <w:r w:rsidR="00926CEC">
        <w:rPr>
          <w:rFonts w:hint="eastAsia"/>
        </w:rPr>
        <w:t>优化</w:t>
      </w:r>
      <w:r w:rsidR="00926CEC">
        <w:t>，排错。</w:t>
      </w:r>
    </w:p>
    <w:p w:rsidR="00926CEC" w:rsidRDefault="00926CEC"/>
    <w:p w:rsidR="00926CEC" w:rsidRDefault="00926CEC">
      <w:pPr>
        <w:widowControl/>
        <w:jc w:val="left"/>
      </w:pPr>
      <w:r>
        <w:br w:type="page"/>
      </w:r>
    </w:p>
    <w:p w:rsidR="006B6CAB" w:rsidRPr="00005D00" w:rsidRDefault="00926CEC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1</w:t>
      </w:r>
      <w:r w:rsidRPr="00E80575">
        <w:rPr>
          <w:rFonts w:hint="eastAsia"/>
          <w:b/>
          <w:sz w:val="24"/>
        </w:rPr>
        <w:t>．</w:t>
      </w:r>
      <w:r w:rsidR="009A1337" w:rsidRPr="00E80575">
        <w:rPr>
          <w:rFonts w:hint="eastAsia"/>
          <w:b/>
          <w:sz w:val="24"/>
        </w:rPr>
        <w:t>目的</w:t>
      </w:r>
    </w:p>
    <w:p w:rsidR="006B6CAB" w:rsidRDefault="00926CEC">
      <w:r>
        <w:rPr>
          <w:rFonts w:hint="eastAsia"/>
        </w:rPr>
        <w:t>电磁组</w:t>
      </w:r>
      <w:r>
        <w:t>飞思卡尔比赛的要求</w:t>
      </w:r>
      <w:r w:rsidR="006B6CAB">
        <w:rPr>
          <w:rFonts w:hint="eastAsia"/>
        </w:rPr>
        <w:t>：</w:t>
      </w:r>
    </w:p>
    <w:p w:rsidR="00926CEC" w:rsidRDefault="00926CEC" w:rsidP="006B6CAB">
      <w:pPr>
        <w:ind w:firstLine="420"/>
      </w:pPr>
      <w:r>
        <w:rPr>
          <w:rFonts w:hint="eastAsia"/>
        </w:rPr>
        <w:t>在</w:t>
      </w:r>
      <w:r w:rsidR="006B6CAB">
        <w:t>比赛当</w:t>
      </w:r>
      <w:r w:rsidR="006B6CAB">
        <w:rPr>
          <w:rFonts w:hint="eastAsia"/>
        </w:rPr>
        <w:t>天</w:t>
      </w:r>
      <w:r>
        <w:t>，一般</w:t>
      </w:r>
      <w:r>
        <w:rPr>
          <w:rFonts w:hint="eastAsia"/>
        </w:rPr>
        <w:t>：</w:t>
      </w:r>
    </w:p>
    <w:p w:rsidR="00926CEC" w:rsidRDefault="00926CEC" w:rsidP="006B6CAB">
      <w:pPr>
        <w:ind w:left="420" w:firstLine="420"/>
      </w:pPr>
      <w:r>
        <w:t>车子</w:t>
      </w:r>
      <w:r>
        <w:rPr>
          <w:rFonts w:hint="eastAsia"/>
        </w:rPr>
        <w:t>由第三方保管</w:t>
      </w:r>
      <w:r>
        <w:t>，赛前有</w:t>
      </w:r>
      <w:r>
        <w:rPr>
          <w:rFonts w:hint="eastAsia"/>
        </w:rPr>
        <w:t>20</w:t>
      </w:r>
      <w:r>
        <w:rPr>
          <w:rFonts w:hint="eastAsia"/>
        </w:rPr>
        <w:t>分钟</w:t>
      </w:r>
      <w:r>
        <w:t>时间调整测试车子的时间</w:t>
      </w:r>
      <w:r>
        <w:rPr>
          <w:rFonts w:hint="eastAsia"/>
        </w:rPr>
        <w:t>，</w:t>
      </w:r>
      <w:r>
        <w:t>但是程序不可改变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进入</w:t>
      </w:r>
      <w:r w:rsidR="00446A6C">
        <w:t>赛场后</w:t>
      </w:r>
      <w:r w:rsidR="00446A6C">
        <w:rPr>
          <w:rFonts w:hint="eastAsia"/>
        </w:rPr>
        <w:t>有</w:t>
      </w:r>
      <w:r>
        <w:rPr>
          <w:rFonts w:hint="eastAsia"/>
        </w:rPr>
        <w:t>60</w:t>
      </w:r>
      <w:r>
        <w:rPr>
          <w:rFonts w:hint="eastAsia"/>
        </w:rPr>
        <w:t>秒</w:t>
      </w:r>
      <w:r>
        <w:t>的时间做最后的准备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比赛</w:t>
      </w:r>
      <w:r>
        <w:t>开始，放车子</w:t>
      </w:r>
      <w:r>
        <w:rPr>
          <w:rFonts w:hint="eastAsia"/>
        </w:rPr>
        <w:t>于</w:t>
      </w:r>
      <w:r>
        <w:t>起跑区，</w:t>
      </w:r>
      <w:r>
        <w:rPr>
          <w:rFonts w:hint="eastAsia"/>
        </w:rPr>
        <w:t>范围</w:t>
      </w:r>
      <w:r>
        <w:t>为</w:t>
      </w:r>
      <w:r>
        <w:rPr>
          <w:rFonts w:hint="eastAsia"/>
        </w:rPr>
        <w:t>1.5</w:t>
      </w:r>
      <w:r>
        <w:t>m</w:t>
      </w:r>
      <w:r>
        <w:t>长，</w:t>
      </w:r>
      <w:r>
        <w:rPr>
          <w:rFonts w:hint="eastAsia"/>
        </w:rPr>
        <w:t>30</w:t>
      </w:r>
      <w:r>
        <w:rPr>
          <w:rFonts w:hint="eastAsia"/>
        </w:rPr>
        <w:t>秒</w:t>
      </w:r>
      <w:r>
        <w:t>之内离开</w:t>
      </w:r>
      <w:r>
        <w:rPr>
          <w:rFonts w:hint="eastAsia"/>
        </w:rPr>
        <w:t>。</w:t>
      </w:r>
      <w:r w:rsidR="006B6CAB">
        <w:rPr>
          <w:rFonts w:hint="eastAsia"/>
        </w:rPr>
        <w:t>为</w:t>
      </w:r>
    </w:p>
    <w:p w:rsidR="006B6CAB" w:rsidRDefault="006B6CAB" w:rsidP="006B6CAB">
      <w:pPr>
        <w:ind w:left="420" w:firstLine="420"/>
      </w:pPr>
      <w:r>
        <w:rPr>
          <w:rFonts w:hint="eastAsia"/>
        </w:rPr>
        <w:t>永磁铁为</w:t>
      </w:r>
      <w:r>
        <w:t>起点信息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比赛</w:t>
      </w:r>
      <w:r>
        <w:t>途中，</w:t>
      </w:r>
      <w:r>
        <w:rPr>
          <w:rFonts w:hint="eastAsia"/>
        </w:rPr>
        <w:t>四轮</w:t>
      </w:r>
      <w:r w:rsidR="007B2C7B">
        <w:rPr>
          <w:rFonts w:hint="eastAsia"/>
        </w:rPr>
        <w:t>中两个</w:t>
      </w:r>
      <w:r>
        <w:t>不</w:t>
      </w:r>
      <w:r>
        <w:rPr>
          <w:rFonts w:hint="eastAsia"/>
        </w:rPr>
        <w:t>能</w:t>
      </w:r>
      <w:r>
        <w:t>位于跑道之外</w:t>
      </w:r>
      <w:r w:rsidR="006B6CAB">
        <w:rPr>
          <w:rFonts w:hint="eastAsia"/>
        </w:rPr>
        <w:t>，</w:t>
      </w:r>
      <w:r w:rsidR="006B6CAB">
        <w:t>两辆车不能接触</w:t>
      </w:r>
      <w:r>
        <w:rPr>
          <w:rFonts w:hint="eastAsia"/>
        </w:rPr>
        <w:t>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到终点</w:t>
      </w:r>
      <w:r>
        <w:t>后，在</w:t>
      </w:r>
      <w:r>
        <w:rPr>
          <w:rFonts w:hint="eastAsia"/>
        </w:rPr>
        <w:t>3</w:t>
      </w:r>
      <w:r>
        <w:t>m</w:t>
      </w:r>
      <w:r>
        <w:t>之内停止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有两次</w:t>
      </w:r>
      <w:r>
        <w:t>冲出跑道的机会</w:t>
      </w:r>
      <w:r>
        <w:rPr>
          <w:rFonts w:hint="eastAsia"/>
        </w:rPr>
        <w:t>。</w:t>
      </w:r>
    </w:p>
    <w:p w:rsidR="00155B7B" w:rsidRDefault="00155B7B" w:rsidP="006B6CAB">
      <w:pPr>
        <w:ind w:left="420" w:firstLine="420"/>
      </w:pPr>
      <w:r>
        <w:rPr>
          <w:rFonts w:hint="eastAsia"/>
        </w:rPr>
        <w:t>成绩</w:t>
      </w:r>
      <w:r>
        <w:t>=max(t1, t2) + 5 * |t2 – t1 |</w:t>
      </w:r>
      <w:r>
        <w:rPr>
          <w:rFonts w:hint="eastAsia"/>
        </w:rPr>
        <w:t>。</w:t>
      </w:r>
    </w:p>
    <w:p w:rsidR="006B6CAB" w:rsidRDefault="006B6CAB" w:rsidP="00155B7B">
      <w:pPr>
        <w:ind w:firstLine="420"/>
      </w:pPr>
      <w:r>
        <w:rPr>
          <w:rFonts w:hint="eastAsia"/>
        </w:rPr>
        <w:t>对于</w:t>
      </w:r>
      <w:r>
        <w:t>使用</w:t>
      </w:r>
      <w:r>
        <w:rPr>
          <w:rFonts w:hint="eastAsia"/>
        </w:rPr>
        <w:t>传感器的</w:t>
      </w:r>
      <w:r>
        <w:t>要求：</w:t>
      </w:r>
    </w:p>
    <w:p w:rsidR="006B6CAB" w:rsidRDefault="006B6CAB" w:rsidP="00155B7B">
      <w:pPr>
        <w:ind w:firstLine="420"/>
      </w:pPr>
      <w:r>
        <w:tab/>
      </w:r>
      <w:r>
        <w:rPr>
          <w:rFonts w:hint="eastAsia"/>
        </w:rPr>
        <w:t>总数</w:t>
      </w:r>
      <w:r>
        <w:t>不超过</w:t>
      </w:r>
      <w:r w:rsidR="009A1337">
        <w:rPr>
          <w:rFonts w:hint="eastAsia"/>
        </w:rPr>
        <w:t>16</w:t>
      </w:r>
      <w:r w:rsidR="009A1337">
        <w:rPr>
          <w:rFonts w:hint="eastAsia"/>
        </w:rPr>
        <w:t>。</w:t>
      </w:r>
    </w:p>
    <w:p w:rsidR="006B6CAB" w:rsidRDefault="006B6CAB" w:rsidP="00155B7B">
      <w:pPr>
        <w:ind w:firstLine="420"/>
      </w:pPr>
      <w:r>
        <w:tab/>
      </w:r>
      <w:r>
        <w:rPr>
          <w:rFonts w:hint="eastAsia"/>
        </w:rPr>
        <w:t>可用</w:t>
      </w:r>
      <w:r>
        <w:t>的</w:t>
      </w:r>
      <w:r>
        <w:rPr>
          <w:rFonts w:hint="eastAsia"/>
        </w:rPr>
        <w:t>有</w:t>
      </w:r>
      <w:r>
        <w:t>：</w:t>
      </w:r>
    </w:p>
    <w:p w:rsidR="00E879E1" w:rsidRPr="00E879E1" w:rsidRDefault="006B6CAB" w:rsidP="00005D00">
      <w:pPr>
        <w:ind w:left="840" w:firstLine="420"/>
      </w:pPr>
      <w:r>
        <w:rPr>
          <w:rFonts w:hint="eastAsia"/>
        </w:rPr>
        <w:t>面阵</w:t>
      </w:r>
      <w:r>
        <w:t>CCD</w:t>
      </w:r>
      <w:r w:rsidR="009A1337">
        <w:rPr>
          <w:rFonts w:hint="eastAsia"/>
        </w:rPr>
        <w:t>，</w:t>
      </w:r>
      <w:r w:rsidR="009A1337">
        <w:t>TSL1401</w:t>
      </w:r>
      <w:r w:rsidR="009A1337">
        <w:rPr>
          <w:rFonts w:hint="eastAsia"/>
        </w:rPr>
        <w:t>，光电管，激光</w:t>
      </w:r>
      <w:r w:rsidR="009A1337">
        <w:t>发射管</w:t>
      </w:r>
      <w:r w:rsidR="009A1337">
        <w:rPr>
          <w:rFonts w:hint="eastAsia"/>
        </w:rPr>
        <w:t>，电磁</w:t>
      </w:r>
      <w:r w:rsidR="009A1337">
        <w:t>传感器</w:t>
      </w:r>
      <w:r w:rsidR="009A1337">
        <w:rPr>
          <w:rFonts w:hint="eastAsia"/>
        </w:rPr>
        <w:t>，</w:t>
      </w:r>
      <w:r>
        <w:tab/>
      </w:r>
      <w:r w:rsidR="009A1337">
        <w:rPr>
          <w:rFonts w:hint="eastAsia"/>
        </w:rPr>
        <w:t>其他</w:t>
      </w:r>
      <w:r w:rsidR="009A1337">
        <w:t>自选</w:t>
      </w:r>
      <w:r w:rsidR="009A1337">
        <w:rPr>
          <w:rFonts w:hint="eastAsia"/>
        </w:rPr>
        <w:t>传感器</w:t>
      </w:r>
    </w:p>
    <w:p w:rsidR="00E879E1" w:rsidRDefault="009A1337" w:rsidP="009A1337">
      <w:r>
        <w:tab/>
      </w:r>
      <w:r w:rsidR="00E879E1">
        <w:rPr>
          <w:rFonts w:hint="eastAsia"/>
        </w:rPr>
        <w:t>赛道</w:t>
      </w:r>
      <w:r w:rsidR="00E879E1">
        <w:t>：</w:t>
      </w:r>
    </w:p>
    <w:p w:rsidR="00E879E1" w:rsidRDefault="00E879E1" w:rsidP="009A1337">
      <w:r>
        <w:tab/>
      </w:r>
      <w:r>
        <w:tab/>
      </w:r>
      <w:r>
        <w:rPr>
          <w:rFonts w:hint="eastAsia"/>
        </w:rPr>
        <w:t>赛道</w:t>
      </w:r>
      <w:r>
        <w:t>中心线的曲率半径大于</w:t>
      </w:r>
      <w:r>
        <w:rPr>
          <w:rFonts w:hint="eastAsia"/>
        </w:rPr>
        <w:t>50</w:t>
      </w:r>
      <w:r>
        <w:t>cm</w:t>
      </w:r>
      <w:r>
        <w:t>。</w:t>
      </w:r>
    </w:p>
    <w:p w:rsidR="00E879E1" w:rsidRPr="00E879E1" w:rsidRDefault="00E879E1" w:rsidP="009A1337">
      <w:r>
        <w:tab/>
      </w:r>
      <w:r>
        <w:tab/>
      </w:r>
    </w:p>
    <w:p w:rsidR="00E879E1" w:rsidRDefault="00E879E1" w:rsidP="009A1337">
      <w:r>
        <w:tab/>
      </w:r>
      <w:r>
        <w:tab/>
      </w:r>
      <w:r>
        <w:rPr>
          <w:rFonts w:hint="eastAsia"/>
          <w:color w:val="000000"/>
        </w:rPr>
        <w:t>坡道的坡度不超过</w:t>
      </w:r>
      <w:r>
        <w:rPr>
          <w:rFonts w:hint="eastAsia"/>
          <w:color w:val="000000"/>
        </w:rPr>
        <w:t xml:space="preserve"> 20</w:t>
      </w:r>
      <w:r>
        <w:rPr>
          <w:rFonts w:hint="eastAsia"/>
          <w:color w:val="000000"/>
        </w:rPr>
        <w:t>°。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坡道可以不是对称的。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坡道的过渡弧长大于</w:t>
      </w:r>
      <w:r>
        <w:rPr>
          <w:rFonts w:hint="eastAsia"/>
          <w:color w:val="000000"/>
        </w:rPr>
        <w:t xml:space="preserve"> 10 </w:t>
      </w:r>
      <w:r>
        <w:rPr>
          <w:rFonts w:hint="eastAsia"/>
          <w:color w:val="000000"/>
        </w:rPr>
        <w:t>厘米。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rFonts w:hint="eastAsia"/>
          <w:color w:val="000000"/>
        </w:rPr>
        <w:t>坡道的长度、高度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没有限制。一般情况下坡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道的总长度会在</w:t>
      </w:r>
      <w:r>
        <w:rPr>
          <w:rFonts w:hint="eastAsia"/>
          <w:color w:val="000000"/>
        </w:rPr>
        <w:t xml:space="preserve"> 1.5 </w:t>
      </w:r>
      <w:r>
        <w:rPr>
          <w:rFonts w:hint="eastAsia"/>
          <w:color w:val="000000"/>
        </w:rPr>
        <w:t>米左</w:t>
      </w:r>
      <w:r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右。电磁</w:t>
      </w:r>
      <w:r>
        <w:rPr>
          <w:color w:val="000000"/>
        </w:rPr>
        <w:tab/>
      </w:r>
      <w:r>
        <w:rPr>
          <w:color w:val="000000"/>
        </w:rPr>
        <w:tab/>
      </w:r>
      <w:r>
        <w:rPr>
          <w:rFonts w:hint="eastAsia"/>
          <w:color w:val="000000"/>
        </w:rPr>
        <w:t>组的导引线铺设在坡道的表面。</w:t>
      </w:r>
    </w:p>
    <w:p w:rsidR="009A1337" w:rsidRDefault="00E879E1" w:rsidP="009A1337">
      <w:r>
        <w:tab/>
      </w:r>
      <w:r w:rsidR="009A1337">
        <w:rPr>
          <w:rFonts w:hint="eastAsia"/>
        </w:rPr>
        <w:t>其他</w:t>
      </w:r>
      <w:r w:rsidR="009A1337">
        <w:t>要求：</w:t>
      </w:r>
    </w:p>
    <w:p w:rsidR="00E879E1" w:rsidRDefault="009A1337" w:rsidP="009A1337">
      <w:r>
        <w:tab/>
      </w:r>
      <w:r>
        <w:tab/>
      </w:r>
      <w:r>
        <w:tab/>
      </w:r>
      <w:r>
        <w:rPr>
          <w:rFonts w:hint="eastAsia"/>
        </w:rPr>
        <w:t>车</w:t>
      </w:r>
      <w:r>
        <w:t>宽不超过</w:t>
      </w:r>
      <w:r>
        <w:rPr>
          <w:rFonts w:hint="eastAsia"/>
        </w:rPr>
        <w:t>25</w:t>
      </w:r>
      <w:r>
        <w:t>cm</w:t>
      </w:r>
      <w:r>
        <w:rPr>
          <w:rFonts w:hint="eastAsia"/>
        </w:rPr>
        <w:t>，分赛区</w:t>
      </w:r>
      <w:r>
        <w:t>预赛无坡道</w:t>
      </w:r>
      <w:r>
        <w:rPr>
          <w:rFonts w:hint="eastAsia"/>
        </w:rPr>
        <w:t>，</w:t>
      </w:r>
      <w:r>
        <w:t>其他俱全。</w:t>
      </w:r>
    </w:p>
    <w:p w:rsidR="00005D00" w:rsidRDefault="00005D00">
      <w:pPr>
        <w:widowControl/>
        <w:jc w:val="left"/>
      </w:pPr>
      <w:r>
        <w:br w:type="page"/>
      </w:r>
    </w:p>
    <w:p w:rsidR="00005D00" w:rsidRPr="00005D00" w:rsidRDefault="00005D00" w:rsidP="009A1337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2.</w:t>
      </w:r>
      <w:r w:rsidRPr="00E80575">
        <w:rPr>
          <w:rFonts w:hint="eastAsia"/>
          <w:b/>
          <w:sz w:val="24"/>
        </w:rPr>
        <w:t>条件</w:t>
      </w:r>
    </w:p>
    <w:p w:rsidR="00005D00" w:rsidRPr="0094693D" w:rsidRDefault="00005D00" w:rsidP="009A1337">
      <w:pPr>
        <w:rPr>
          <w:b/>
        </w:rPr>
      </w:pPr>
      <w:r w:rsidRPr="0094693D">
        <w:rPr>
          <w:rFonts w:hint="eastAsia"/>
          <w:b/>
        </w:rPr>
        <w:t>传感器</w:t>
      </w:r>
      <w:r w:rsidRPr="0094693D">
        <w:rPr>
          <w:b/>
        </w:rPr>
        <w:t>：</w:t>
      </w:r>
    </w:p>
    <w:p w:rsidR="00005D00" w:rsidRDefault="00005D00" w:rsidP="009A1337">
      <w:r>
        <w:tab/>
      </w:r>
      <w:r>
        <w:rPr>
          <w:rFonts w:hint="eastAsia"/>
        </w:rPr>
        <w:t>电磁</w:t>
      </w:r>
      <w:r>
        <w:t>传感器</w:t>
      </w:r>
      <w:r>
        <w:rPr>
          <w:rFonts w:hint="eastAsia"/>
        </w:rPr>
        <w:t>：</w:t>
      </w:r>
    </w:p>
    <w:p w:rsidR="00005D00" w:rsidRDefault="00005D00" w:rsidP="009A1337">
      <w:r>
        <w:tab/>
      </w:r>
      <w:r>
        <w:tab/>
      </w:r>
      <w:r>
        <w:rPr>
          <w:rFonts w:hint="eastAsia"/>
        </w:rPr>
        <w:t>检测</w:t>
      </w:r>
      <w:r>
        <w:t>磁场</w:t>
      </w:r>
      <w:r>
        <w:rPr>
          <w:rFonts w:hint="eastAsia"/>
        </w:rPr>
        <w:t>，用于</w:t>
      </w:r>
      <w:r>
        <w:t>识别赛道</w:t>
      </w:r>
      <w:r>
        <w:rPr>
          <w:rFonts w:hint="eastAsia"/>
        </w:rPr>
        <w:t>。</w:t>
      </w:r>
    </w:p>
    <w:p w:rsidR="00005D00" w:rsidRDefault="00005D00" w:rsidP="00005D00">
      <w:pPr>
        <w:ind w:firstLine="420"/>
      </w:pPr>
      <w:r>
        <w:t>超声波传感器</w:t>
      </w:r>
      <w:r>
        <w:rPr>
          <w:rFonts w:hint="eastAsia"/>
        </w:rPr>
        <w:t>：</w:t>
      </w:r>
    </w:p>
    <w:p w:rsidR="00005D00" w:rsidRDefault="00005D00" w:rsidP="00005D00">
      <w:pPr>
        <w:ind w:firstLine="420"/>
      </w:pPr>
      <w:r>
        <w:tab/>
      </w:r>
      <w:r>
        <w:rPr>
          <w:rFonts w:hint="eastAsia"/>
        </w:rPr>
        <w:t>检测</w:t>
      </w:r>
      <w:r>
        <w:t>障碍物</w:t>
      </w:r>
      <w:r>
        <w:rPr>
          <w:rFonts w:hint="eastAsia"/>
        </w:rPr>
        <w:t>，</w:t>
      </w:r>
      <w:r>
        <w:t>有效距离</w:t>
      </w:r>
      <w:r>
        <w:rPr>
          <w:rFonts w:hint="eastAsia"/>
        </w:rPr>
        <w:t>2</w:t>
      </w:r>
      <w:r>
        <w:t>cm-300cm</w:t>
      </w:r>
      <w:r>
        <w:t>。</w:t>
      </w:r>
      <w:r w:rsidR="001B3EBE">
        <w:rPr>
          <w:rFonts w:hint="eastAsia"/>
        </w:rPr>
        <w:t>优点</w:t>
      </w:r>
      <w:r w:rsidR="001B3EBE">
        <w:t>是</w:t>
      </w:r>
      <w:r w:rsidR="001B3EBE">
        <w:rPr>
          <w:rFonts w:hint="eastAsia"/>
        </w:rPr>
        <w:t>对</w:t>
      </w:r>
      <w:r w:rsidR="001B3EBE">
        <w:t>距离</w:t>
      </w:r>
      <w:r w:rsidR="00552097">
        <w:rPr>
          <w:rFonts w:hint="eastAsia"/>
        </w:rPr>
        <w:t>处理简单</w:t>
      </w:r>
      <w:r w:rsidR="001B3EBE">
        <w:rPr>
          <w:rFonts w:hint="eastAsia"/>
        </w:rPr>
        <w:t>精确。</w:t>
      </w:r>
    </w:p>
    <w:p w:rsidR="00005D00" w:rsidRDefault="00005D00" w:rsidP="00491191">
      <w:pPr>
        <w:ind w:left="420"/>
      </w:pPr>
      <w:r>
        <w:rPr>
          <w:rFonts w:hint="eastAsia"/>
        </w:rPr>
        <w:t>面阵</w:t>
      </w:r>
      <w:r>
        <w:t>CCD</w:t>
      </w:r>
      <w:r>
        <w:t>：</w:t>
      </w:r>
      <w:r w:rsidR="00552097">
        <w:rPr>
          <w:rFonts w:hint="eastAsia"/>
        </w:rPr>
        <w:t>图像</w:t>
      </w:r>
    </w:p>
    <w:p w:rsidR="00005D00" w:rsidRDefault="00005D00" w:rsidP="00005D00">
      <w:pPr>
        <w:ind w:firstLine="420"/>
      </w:pPr>
      <w:bookmarkStart w:id="2" w:name="OLE_LINK7"/>
      <w:r>
        <w:rPr>
          <w:rFonts w:hint="eastAsia"/>
        </w:rPr>
        <w:t>TSL</w:t>
      </w:r>
      <w:r>
        <w:t>1401</w:t>
      </w:r>
      <w:bookmarkEnd w:id="2"/>
      <w:r>
        <w:rPr>
          <w:rFonts w:hint="eastAsia"/>
        </w:rPr>
        <w:t>：</w:t>
      </w:r>
      <w:r w:rsidR="00552097">
        <w:rPr>
          <w:rFonts w:hint="eastAsia"/>
        </w:rPr>
        <w:t>线性</w:t>
      </w:r>
      <w:r w:rsidR="00552097">
        <w:t>ccd</w:t>
      </w:r>
      <w:r w:rsidR="00552097">
        <w:t>，</w:t>
      </w:r>
      <w:r w:rsidR="00552097">
        <w:rPr>
          <w:rFonts w:hint="eastAsia"/>
        </w:rPr>
        <w:t>线</w:t>
      </w:r>
      <w:r w:rsidR="00552097">
        <w:t>图像</w:t>
      </w:r>
    </w:p>
    <w:p w:rsidR="00005D00" w:rsidRDefault="00005D00" w:rsidP="00005D00">
      <w:pPr>
        <w:ind w:firstLine="420"/>
      </w:pPr>
      <w:r>
        <w:rPr>
          <w:rFonts w:hint="eastAsia"/>
        </w:rPr>
        <w:t>光电管</w:t>
      </w:r>
      <w:r>
        <w:t>：</w:t>
      </w:r>
      <w:r w:rsidR="001B3EBE">
        <w:rPr>
          <w:rFonts w:hint="eastAsia"/>
        </w:rPr>
        <w:t>光线</w:t>
      </w:r>
    </w:p>
    <w:p w:rsidR="00005D00" w:rsidRDefault="00005D00" w:rsidP="00005D00">
      <w:pPr>
        <w:ind w:firstLine="420"/>
      </w:pPr>
      <w:r>
        <w:rPr>
          <w:rFonts w:hint="eastAsia"/>
        </w:rPr>
        <w:t>蓝牙</w:t>
      </w:r>
      <w:r>
        <w:t>：</w:t>
      </w:r>
      <w:r w:rsidR="00552097">
        <w:rPr>
          <w:rFonts w:hint="eastAsia"/>
        </w:rPr>
        <w:t>保密</w:t>
      </w:r>
      <w:r w:rsidR="00552097">
        <w:t>，传输数据量</w:t>
      </w:r>
      <w:r w:rsidR="00552097">
        <w:rPr>
          <w:rFonts w:hint="eastAsia"/>
        </w:rPr>
        <w:t>小</w:t>
      </w:r>
      <w:r w:rsidR="00552097">
        <w:t>，</w:t>
      </w:r>
      <w:r w:rsidR="001B3EBE">
        <w:rPr>
          <w:rFonts w:hint="eastAsia"/>
        </w:rPr>
        <w:t>1</w:t>
      </w:r>
      <w:r w:rsidR="001B3EBE">
        <w:t>M/s</w:t>
      </w:r>
      <w:r w:rsidR="001B3EBE">
        <w:t>，</w:t>
      </w:r>
      <w:r w:rsidR="00552097">
        <w:rPr>
          <w:rFonts w:hint="eastAsia"/>
        </w:rPr>
        <w:t>性价比</w:t>
      </w:r>
      <w:r w:rsidR="00552097">
        <w:t>高，</w:t>
      </w:r>
    </w:p>
    <w:p w:rsidR="00005D00" w:rsidRDefault="00005D00" w:rsidP="00005D00">
      <w:pPr>
        <w:ind w:firstLine="420"/>
      </w:pPr>
      <w:r>
        <w:rPr>
          <w:rFonts w:hint="eastAsia"/>
        </w:rPr>
        <w:t>24</w:t>
      </w:r>
      <w:r>
        <w:t>g</w:t>
      </w:r>
      <w:r>
        <w:t>：</w:t>
      </w:r>
      <w:r w:rsidR="001B3EBE">
        <w:rPr>
          <w:rFonts w:hint="eastAsia"/>
        </w:rPr>
        <w:t>与</w:t>
      </w:r>
      <w:r w:rsidR="001B3EBE">
        <w:t>蓝牙相比</w:t>
      </w:r>
      <w:r w:rsidR="001B3EBE">
        <w:rPr>
          <w:rFonts w:hint="eastAsia"/>
        </w:rPr>
        <w:t>传输</w:t>
      </w:r>
      <w:r w:rsidR="001B3EBE">
        <w:t>速率大，</w:t>
      </w:r>
      <w:r w:rsidR="001B3EBE">
        <w:rPr>
          <w:rFonts w:hint="eastAsia"/>
        </w:rPr>
        <w:t>但</w:t>
      </w:r>
      <w:r w:rsidR="001B3EBE">
        <w:t>应用无蓝牙广泛。</w:t>
      </w:r>
    </w:p>
    <w:p w:rsidR="00005D00" w:rsidRDefault="00005D00" w:rsidP="00005D00">
      <w:pPr>
        <w:ind w:firstLine="420"/>
      </w:pPr>
      <w:r>
        <w:rPr>
          <w:rFonts w:hint="eastAsia"/>
        </w:rPr>
        <w:t>红外</w:t>
      </w:r>
      <w:r>
        <w:t>通信：</w:t>
      </w:r>
      <w:r w:rsidR="00552097">
        <w:rPr>
          <w:rFonts w:hint="eastAsia"/>
        </w:rPr>
        <w:t>指向性，</w:t>
      </w:r>
      <w:r w:rsidR="00552097">
        <w:t>带宽大，干扰小稳定。</w:t>
      </w:r>
      <w:r w:rsidR="00552097">
        <w:rPr>
          <w:rFonts w:hint="eastAsia"/>
        </w:rPr>
        <w:t>功率</w:t>
      </w:r>
      <w:r w:rsidR="00552097">
        <w:t>高</w:t>
      </w:r>
      <w:r w:rsidR="00552097">
        <w:rPr>
          <w:rFonts w:hint="eastAsia"/>
        </w:rPr>
        <w:t>，</w:t>
      </w:r>
      <w:r w:rsidR="00552097">
        <w:t>距离短。</w:t>
      </w:r>
    </w:p>
    <w:p w:rsidR="00EA34E8" w:rsidRDefault="00005D00" w:rsidP="00005D00">
      <w:pPr>
        <w:ind w:firstLine="420"/>
      </w:pPr>
      <w:r>
        <w:rPr>
          <w:rFonts w:hint="eastAsia"/>
        </w:rPr>
        <w:t>其他</w:t>
      </w:r>
      <w:r>
        <w:t>：</w:t>
      </w:r>
    </w:p>
    <w:p w:rsidR="00EA34E8" w:rsidRDefault="00EA34E8" w:rsidP="00491191">
      <w:pPr>
        <w:rPr>
          <w:b/>
        </w:rPr>
      </w:pPr>
      <w:r>
        <w:rPr>
          <w:rFonts w:hint="eastAsia"/>
          <w:b/>
        </w:rPr>
        <w:t>编码器</w:t>
      </w:r>
      <w:r>
        <w:rPr>
          <w:b/>
        </w:rPr>
        <w:t>：</w:t>
      </w:r>
    </w:p>
    <w:p w:rsidR="00EA34E8" w:rsidRPr="00EA34E8" w:rsidRDefault="00EA34E8" w:rsidP="00491191">
      <w:r>
        <w:rPr>
          <w:b/>
        </w:rPr>
        <w:tab/>
      </w:r>
      <w:r w:rsidRPr="00EA34E8">
        <w:rPr>
          <w:rFonts w:hint="eastAsia"/>
        </w:rPr>
        <w:t>欧姆龙</w:t>
      </w:r>
      <w:r w:rsidRPr="00EA34E8">
        <w:rPr>
          <w:rFonts w:hint="eastAsia"/>
        </w:rPr>
        <w:t>200</w:t>
      </w:r>
      <w:r w:rsidRPr="00EA34E8">
        <w:rPr>
          <w:rFonts w:hint="eastAsia"/>
        </w:rPr>
        <w:t>线</w:t>
      </w:r>
      <w:r w:rsidRPr="00EA34E8">
        <w:t>单向。</w:t>
      </w:r>
    </w:p>
    <w:p w:rsidR="00005D00" w:rsidRPr="0094693D" w:rsidRDefault="00491191" w:rsidP="00491191">
      <w:pPr>
        <w:rPr>
          <w:b/>
        </w:rPr>
      </w:pPr>
      <w:r w:rsidRPr="0094693D">
        <w:rPr>
          <w:rFonts w:hint="eastAsia"/>
          <w:b/>
        </w:rPr>
        <w:t>主控</w:t>
      </w:r>
      <w:r w:rsidRPr="0094693D">
        <w:rPr>
          <w:b/>
        </w:rPr>
        <w:t>：</w:t>
      </w:r>
    </w:p>
    <w:p w:rsidR="00000891" w:rsidRPr="0094693D" w:rsidRDefault="00491191" w:rsidP="00491191">
      <w:pPr>
        <w:rPr>
          <w:b/>
        </w:rPr>
      </w:pPr>
      <w:r>
        <w:tab/>
      </w:r>
      <w:r w:rsidR="00A43572" w:rsidRPr="0094693D">
        <w:rPr>
          <w:b/>
        </w:rPr>
        <w:t>MKL25Z128VLK4</w:t>
      </w:r>
      <w:r w:rsidR="00000891" w:rsidRPr="0094693D">
        <w:rPr>
          <w:rFonts w:hint="eastAsia"/>
          <w:b/>
        </w:rPr>
        <w:t>：</w:t>
      </w:r>
    </w:p>
    <w:p w:rsidR="00491191" w:rsidRDefault="00000891" w:rsidP="00491191">
      <w:r>
        <w:tab/>
      </w:r>
      <w:r>
        <w:tab/>
        <w:t>M0+</w:t>
      </w:r>
      <w:r>
        <w:t>内核，</w:t>
      </w:r>
      <w:r>
        <w:rPr>
          <w:rFonts w:hint="eastAsia"/>
        </w:rPr>
        <w:t>和各种</w:t>
      </w:r>
      <w:r>
        <w:t>外设</w:t>
      </w:r>
      <w:r w:rsidR="00881F08">
        <w:rPr>
          <w:rFonts w:hint="eastAsia"/>
        </w:rPr>
        <w:t>。</w:t>
      </w:r>
    </w:p>
    <w:p w:rsidR="00A43572" w:rsidRPr="0094693D" w:rsidRDefault="00A43572" w:rsidP="00491191">
      <w:pPr>
        <w:rPr>
          <w:b/>
        </w:rPr>
      </w:pPr>
      <w:r w:rsidRPr="0094693D">
        <w:rPr>
          <w:rFonts w:hint="eastAsia"/>
          <w:b/>
        </w:rPr>
        <w:t>内核</w:t>
      </w:r>
      <w:r w:rsidRPr="0094693D">
        <w:rPr>
          <w:b/>
        </w:rPr>
        <w:t>外设：</w:t>
      </w:r>
    </w:p>
    <w:p w:rsidR="00446A6C" w:rsidRPr="0094693D" w:rsidRDefault="00A43572" w:rsidP="00491191">
      <w:pPr>
        <w:rPr>
          <w:b/>
        </w:rPr>
      </w:pPr>
      <w:r>
        <w:tab/>
      </w:r>
      <w:r w:rsidRPr="0094693D">
        <w:rPr>
          <w:b/>
        </w:rPr>
        <w:t>NVIC</w:t>
      </w:r>
      <w:r w:rsidRPr="0094693D">
        <w:rPr>
          <w:b/>
        </w:rPr>
        <w:t>：</w:t>
      </w:r>
    </w:p>
    <w:p w:rsidR="00A43572" w:rsidRDefault="00446A6C" w:rsidP="00491191">
      <w:r>
        <w:tab/>
      </w:r>
      <w:r>
        <w:tab/>
      </w:r>
      <w:r w:rsidR="00A43572">
        <w:rPr>
          <w:rFonts w:hint="eastAsia"/>
        </w:rPr>
        <w:t xml:space="preserve">31 </w:t>
      </w:r>
      <w:r w:rsidR="00A43572">
        <w:t>- 3</w:t>
      </w:r>
      <w:r w:rsidR="00A43572">
        <w:rPr>
          <w:rFonts w:hint="eastAsia"/>
        </w:rPr>
        <w:t>个</w:t>
      </w:r>
      <w:r w:rsidR="00A43572">
        <w:t>IRQ</w:t>
      </w:r>
      <w:r w:rsidR="00A43572">
        <w:t>，</w:t>
      </w:r>
      <w:r w:rsidR="00A43572">
        <w:rPr>
          <w:rFonts w:hint="eastAsia"/>
        </w:rPr>
        <w:t>PIT</w:t>
      </w:r>
      <w:r w:rsidR="00A43572">
        <w:t>共用一个</w:t>
      </w:r>
      <w:r w:rsidR="00A43572">
        <w:t>IRQ</w:t>
      </w:r>
      <w:r w:rsidR="00A43572">
        <w:t>，端口</w:t>
      </w:r>
      <w:r w:rsidR="00A43572">
        <w:t>A</w:t>
      </w:r>
      <w:r>
        <w:rPr>
          <w:rFonts w:hint="eastAsia"/>
        </w:rPr>
        <w:t>、</w:t>
      </w:r>
      <w:r w:rsidR="00A43572">
        <w:t>D</w:t>
      </w:r>
      <w:r>
        <w:rPr>
          <w:rFonts w:hint="eastAsia"/>
        </w:rPr>
        <w:t>各有</w:t>
      </w:r>
      <w:r>
        <w:t>一个</w:t>
      </w:r>
      <w:r>
        <w:t>IRQ</w:t>
      </w:r>
      <w:r w:rsidR="00A43572">
        <w:t>可</w:t>
      </w:r>
      <w:r w:rsidR="00A43572">
        <w:rPr>
          <w:rFonts w:hint="eastAsia"/>
        </w:rPr>
        <w:t>接收</w:t>
      </w:r>
      <w:r>
        <w:t>外部中断</w:t>
      </w:r>
      <w:r>
        <w:rPr>
          <w:rFonts w:hint="eastAsia"/>
        </w:rPr>
        <w:t>，</w:t>
      </w:r>
      <w:r>
        <w:rPr>
          <w:rFonts w:hint="eastAsia"/>
        </w:rPr>
        <w:t>DMA</w:t>
      </w:r>
      <w:r>
        <w:tab/>
      </w:r>
      <w:r>
        <w:tab/>
      </w:r>
      <w:r>
        <w:tab/>
      </w:r>
      <w:r>
        <w:rPr>
          <w:rFonts w:hint="eastAsia"/>
        </w:rPr>
        <w:t>的</w:t>
      </w:r>
      <w:r>
        <w:t>4</w:t>
      </w:r>
      <w:r>
        <w:tab/>
      </w:r>
      <w:r>
        <w:rPr>
          <w:rFonts w:hint="eastAsia"/>
        </w:rPr>
        <w:t>个</w:t>
      </w:r>
      <w:r>
        <w:t>通道有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IRQ</w:t>
      </w:r>
      <w:r>
        <w:t>。</w:t>
      </w:r>
      <w:r>
        <w:rPr>
          <w:rFonts w:hint="eastAsia"/>
        </w:rPr>
        <w:t>其他</w:t>
      </w:r>
      <w:r>
        <w:t>的片内外设</w:t>
      </w:r>
      <w:r>
        <w:rPr>
          <w:rFonts w:hint="eastAsia"/>
        </w:rPr>
        <w:t>每个</w:t>
      </w:r>
      <w:r>
        <w:t>模块</w:t>
      </w:r>
      <w:r>
        <w:rPr>
          <w:rFonts w:hint="eastAsia"/>
        </w:rPr>
        <w:t>有</w:t>
      </w:r>
      <w:r>
        <w:t>一个</w:t>
      </w:r>
      <w:r>
        <w:t>IRQ</w:t>
      </w:r>
      <w:r>
        <w:rPr>
          <w:rFonts w:hint="eastAsia"/>
        </w:rPr>
        <w:t>。</w:t>
      </w:r>
      <w:r>
        <w:t>每个</w:t>
      </w:r>
      <w:r>
        <w:rPr>
          <w:rFonts w:hint="eastAsia"/>
        </w:rPr>
        <w:t>IRQ</w:t>
      </w:r>
      <w:r>
        <w:t>有四</w:t>
      </w:r>
      <w:r>
        <w:rPr>
          <w:rFonts w:hint="eastAsia"/>
        </w:rPr>
        <w:t>级</w:t>
      </w:r>
      <w:r>
        <w:t>中</w:t>
      </w:r>
      <w:r>
        <w:tab/>
      </w:r>
      <w:r>
        <w:tab/>
      </w:r>
      <w:r>
        <w:t>断优先级</w:t>
      </w:r>
      <w:r>
        <w:rPr>
          <w:rFonts w:hint="eastAsia"/>
        </w:rPr>
        <w:t>。</w:t>
      </w:r>
    </w:p>
    <w:p w:rsidR="00A43572" w:rsidRDefault="00A43572" w:rsidP="00491191">
      <w:r>
        <w:tab/>
      </w:r>
      <w:r>
        <w:tab/>
      </w:r>
    </w:p>
    <w:p w:rsidR="00491191" w:rsidRPr="00B22FC5" w:rsidRDefault="00491191" w:rsidP="00491191">
      <w:pPr>
        <w:rPr>
          <w:b/>
        </w:rPr>
      </w:pPr>
      <w:r w:rsidRPr="0094693D">
        <w:rPr>
          <w:rFonts w:hint="eastAsia"/>
          <w:b/>
        </w:rPr>
        <w:t>片内</w:t>
      </w:r>
      <w:r w:rsidRPr="0094693D">
        <w:rPr>
          <w:b/>
        </w:rPr>
        <w:t>外设：</w:t>
      </w:r>
    </w:p>
    <w:p w:rsidR="00000891" w:rsidRDefault="00000891" w:rsidP="00491191">
      <w:r>
        <w:tab/>
      </w:r>
      <w:r w:rsidRPr="0094693D">
        <w:rPr>
          <w:rFonts w:hint="eastAsia"/>
          <w:b/>
        </w:rPr>
        <w:t>系统</w:t>
      </w:r>
      <w:r w:rsidR="00CE52CF" w:rsidRPr="0094693D">
        <w:rPr>
          <w:rFonts w:hint="eastAsia"/>
          <w:b/>
        </w:rPr>
        <w:t>模块</w:t>
      </w:r>
      <w:r>
        <w:t>：</w:t>
      </w:r>
    </w:p>
    <w:p w:rsidR="008E0DA7" w:rsidRPr="0094693D" w:rsidRDefault="00000891" w:rsidP="00491191">
      <w:pPr>
        <w:rPr>
          <w:b/>
        </w:rPr>
      </w:pPr>
      <w:r>
        <w:tab/>
      </w:r>
      <w:r>
        <w:tab/>
      </w:r>
      <w:r w:rsidRPr="0094693D">
        <w:rPr>
          <w:rFonts w:hint="eastAsia"/>
          <w:b/>
        </w:rPr>
        <w:t>SIM</w:t>
      </w:r>
      <w:r w:rsidRPr="0094693D">
        <w:rPr>
          <w:rFonts w:hint="eastAsia"/>
          <w:b/>
        </w:rPr>
        <w:t>：</w:t>
      </w:r>
    </w:p>
    <w:p w:rsidR="00000891" w:rsidRDefault="008E0DA7" w:rsidP="00491191">
      <w:r>
        <w:tab/>
      </w:r>
      <w:r>
        <w:tab/>
      </w:r>
      <w:r>
        <w:tab/>
      </w:r>
      <w:r w:rsidR="00000891">
        <w:t>时钟分</w:t>
      </w:r>
      <w:r w:rsidR="00000891">
        <w:rPr>
          <w:rFonts w:hint="eastAsia"/>
        </w:rPr>
        <w:t>频</w:t>
      </w:r>
      <w:r w:rsidR="00000891">
        <w:t>，选择，门开关控制</w:t>
      </w:r>
    </w:p>
    <w:p w:rsidR="008E0DA7" w:rsidRPr="0094693D" w:rsidRDefault="00000891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SMC</w:t>
      </w:r>
      <w:r w:rsidRPr="0094693D">
        <w:rPr>
          <w:rFonts w:hint="eastAsia"/>
          <w:b/>
        </w:rPr>
        <w:t>：</w:t>
      </w:r>
    </w:p>
    <w:p w:rsidR="00000891" w:rsidRDefault="008E0DA7" w:rsidP="00491191">
      <w:r>
        <w:tab/>
      </w:r>
      <w:r>
        <w:tab/>
      </w:r>
      <w:r>
        <w:tab/>
      </w:r>
      <w:r w:rsidR="00000891">
        <w:rPr>
          <w:rFonts w:hint="eastAsia"/>
        </w:rPr>
        <w:t>所有</w:t>
      </w:r>
      <w:r w:rsidR="00000891">
        <w:t>低功耗模式的进入与退出</w:t>
      </w:r>
      <w:r w:rsidR="00000891">
        <w:rPr>
          <w:rFonts w:hint="eastAsia"/>
        </w:rPr>
        <w:t>，</w:t>
      </w:r>
      <w:r w:rsidR="00000891">
        <w:t>事件触发。</w:t>
      </w:r>
    </w:p>
    <w:p w:rsidR="008E0DA7" w:rsidRPr="0094693D" w:rsidRDefault="00000891" w:rsidP="00491191">
      <w:pPr>
        <w:rPr>
          <w:b/>
        </w:rPr>
      </w:pPr>
      <w:r>
        <w:tab/>
      </w:r>
      <w:r>
        <w:tab/>
      </w:r>
      <w:r w:rsidR="00211DA0" w:rsidRPr="0094693D">
        <w:rPr>
          <w:b/>
        </w:rPr>
        <w:t>PMC</w:t>
      </w:r>
      <w:r w:rsidR="00211DA0" w:rsidRPr="0094693D">
        <w:rPr>
          <w:b/>
        </w:rPr>
        <w:t>：</w:t>
      </w:r>
    </w:p>
    <w:p w:rsidR="00000891" w:rsidRDefault="008E0DA7" w:rsidP="00491191">
      <w:r>
        <w:tab/>
      </w:r>
      <w:r>
        <w:tab/>
      </w:r>
      <w:r>
        <w:tab/>
      </w:r>
      <w:r w:rsidR="00211DA0">
        <w:rPr>
          <w:rFonts w:hint="eastAsia"/>
        </w:rPr>
        <w:t>内部</w:t>
      </w:r>
      <w:r w:rsidR="00D9680E">
        <w:t>电</w:t>
      </w:r>
      <w:r w:rsidR="00D9680E">
        <w:rPr>
          <w:rFonts w:hint="eastAsia"/>
        </w:rPr>
        <w:t>压</w:t>
      </w:r>
      <w:r w:rsidR="00211DA0">
        <w:t>控制，低电压检测，两个电压跳变点，每一个点</w:t>
      </w:r>
      <w:r w:rsidR="005B0976">
        <w:rPr>
          <w:rFonts w:hint="eastAsia"/>
        </w:rPr>
        <w:t>有</w:t>
      </w:r>
      <w:r w:rsidR="00211DA0">
        <w:t>四个警告</w:t>
      </w:r>
      <w:r w:rsidR="00211DA0">
        <w:rPr>
          <w:rFonts w:hint="eastAsia"/>
        </w:rPr>
        <w:t>等级</w:t>
      </w:r>
      <w:r w:rsidR="00211DA0">
        <w:t>。</w:t>
      </w:r>
    </w:p>
    <w:p w:rsidR="008E0DA7" w:rsidRPr="0094693D" w:rsidRDefault="00D9680E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MCM</w:t>
      </w:r>
      <w:r w:rsidRPr="0094693D">
        <w:rPr>
          <w:b/>
        </w:rPr>
        <w:t>：</w:t>
      </w:r>
    </w:p>
    <w:p w:rsidR="00D9680E" w:rsidRDefault="008E0DA7" w:rsidP="00491191">
      <w:r>
        <w:tab/>
      </w:r>
      <w:r>
        <w:tab/>
      </w:r>
      <w:r>
        <w:tab/>
      </w:r>
      <w:r w:rsidR="0094693D">
        <w:rPr>
          <w:rFonts w:hint="eastAsia"/>
        </w:rPr>
        <w:t>表明</w:t>
      </w:r>
      <w:r w:rsidR="00FE35BD">
        <w:rPr>
          <w:rFonts w:hint="eastAsia"/>
        </w:rPr>
        <w:t>交叉</w:t>
      </w:r>
      <w:r w:rsidR="00FE35BD">
        <w:t>开关的</w:t>
      </w:r>
      <w:r w:rsidR="00FE35BD">
        <w:rPr>
          <w:rFonts w:hint="eastAsia"/>
        </w:rPr>
        <w:t>连</w:t>
      </w:r>
      <w:r w:rsidR="00FE35BD">
        <w:t>接状况</w:t>
      </w:r>
      <w:r w:rsidR="00FE35BD">
        <w:rPr>
          <w:rFonts w:hint="eastAsia"/>
        </w:rPr>
        <w:t>以及</w:t>
      </w:r>
      <w:r w:rsidR="0094693D">
        <w:rPr>
          <w:rFonts w:hint="eastAsia"/>
        </w:rPr>
        <w:t>控制</w:t>
      </w:r>
      <w:r w:rsidR="0094693D">
        <w:t>其</w:t>
      </w:r>
      <w:r w:rsidR="00FE35BD">
        <w:t>仲裁方式，</w:t>
      </w:r>
      <w:r w:rsidR="0094693D">
        <w:rPr>
          <w:rFonts w:hint="eastAsia"/>
        </w:rPr>
        <w:t>对</w:t>
      </w:r>
      <w:r w:rsidR="00FE35BD">
        <w:t>buffer</w:t>
      </w:r>
      <w:r w:rsidR="00FE35BD">
        <w:t>和</w:t>
      </w:r>
      <w:r w:rsidR="00FE35BD">
        <w:t>cache</w:t>
      </w:r>
      <w:r w:rsidR="00FE35BD">
        <w:t>的控制</w:t>
      </w:r>
      <w:r w:rsidR="00FE35BD">
        <w:rPr>
          <w:rFonts w:hint="eastAsia"/>
        </w:rPr>
        <w:t>。</w:t>
      </w:r>
    </w:p>
    <w:p w:rsidR="008E0DA7" w:rsidRPr="0094693D" w:rsidRDefault="00FE35BD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Crossbar-Light Switch</w:t>
      </w:r>
      <w:r w:rsidRPr="0094693D">
        <w:rPr>
          <w:b/>
        </w:rPr>
        <w:t>：</w:t>
      </w:r>
    </w:p>
    <w:p w:rsidR="00FE35BD" w:rsidRDefault="008E0DA7" w:rsidP="00491191">
      <w:r>
        <w:tab/>
      </w:r>
      <w:r>
        <w:tab/>
      </w:r>
      <w:r>
        <w:tab/>
      </w:r>
      <w:r w:rsidR="009D5CF3">
        <w:rPr>
          <w:rFonts w:hint="eastAsia"/>
        </w:rPr>
        <w:t>控制所</w:t>
      </w:r>
      <w:r w:rsidR="009D5CF3">
        <w:t>连接的各种主从方的并行通信。无硬件</w:t>
      </w:r>
      <w:r w:rsidR="009D5CF3">
        <w:rPr>
          <w:rFonts w:hint="eastAsia"/>
        </w:rPr>
        <w:t>寄存器</w:t>
      </w:r>
      <w:r w:rsidR="009D5CF3">
        <w:t>。</w:t>
      </w:r>
    </w:p>
    <w:p w:rsidR="008E0DA7" w:rsidRPr="0094693D" w:rsidRDefault="009D5CF3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Peripheral Bridge</w:t>
      </w:r>
      <w:r w:rsidRPr="0094693D">
        <w:rPr>
          <w:b/>
        </w:rPr>
        <w:t>：</w:t>
      </w:r>
    </w:p>
    <w:p w:rsidR="009D5CF3" w:rsidRDefault="008E0DA7" w:rsidP="00491191">
      <w:r>
        <w:tab/>
      </w:r>
      <w:r>
        <w:tab/>
      </w:r>
      <w:r>
        <w:tab/>
      </w:r>
      <w:r w:rsidR="009D5CF3">
        <w:rPr>
          <w:rFonts w:hint="eastAsia"/>
        </w:rPr>
        <w:t>控制交叉开关</w:t>
      </w:r>
      <w:r w:rsidR="009D5CF3">
        <w:t>与外设的连接，独立时钟。</w:t>
      </w:r>
    </w:p>
    <w:p w:rsidR="008E0DA7" w:rsidRPr="0094693D" w:rsidRDefault="00093C43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DMA</w:t>
      </w:r>
      <w:r w:rsidRPr="0094693D">
        <w:rPr>
          <w:b/>
        </w:rPr>
        <w:t>：</w:t>
      </w:r>
    </w:p>
    <w:p w:rsidR="00093C43" w:rsidRDefault="008E0DA7" w:rsidP="00491191">
      <w:r>
        <w:tab/>
      </w:r>
      <w:r>
        <w:tab/>
      </w:r>
      <w:r>
        <w:tab/>
      </w:r>
      <w:r w:rsidR="00093C43">
        <w:rPr>
          <w:rFonts w:hint="eastAsia"/>
        </w:rPr>
        <w:t>63</w:t>
      </w:r>
      <w:r w:rsidR="00093C43">
        <w:rPr>
          <w:rFonts w:hint="eastAsia"/>
        </w:rPr>
        <w:t>个</w:t>
      </w:r>
      <w:r w:rsidR="00093C43">
        <w:t>外设插槽，</w:t>
      </w:r>
      <w:r w:rsidR="00093C43">
        <w:rPr>
          <w:rFonts w:hint="eastAsia"/>
        </w:rPr>
        <w:t>4</w:t>
      </w:r>
      <w:r w:rsidR="00093C43">
        <w:rPr>
          <w:rFonts w:hint="eastAsia"/>
        </w:rPr>
        <w:t>个</w:t>
      </w:r>
      <w:r w:rsidR="00093C43">
        <w:t>随时连线的插槽，</w:t>
      </w:r>
      <w:r w:rsidR="00093C43">
        <w:rPr>
          <w:rFonts w:hint="eastAsia"/>
        </w:rPr>
        <w:t>4</w:t>
      </w:r>
      <w:r w:rsidR="00093C43">
        <w:rPr>
          <w:rFonts w:hint="eastAsia"/>
        </w:rPr>
        <w:t>个</w:t>
      </w:r>
      <w:r w:rsidR="00093C43">
        <w:t>通道。</w:t>
      </w:r>
      <w:r w:rsidR="00093C43">
        <w:rPr>
          <w:rFonts w:hint="eastAsia"/>
        </w:rPr>
        <w:t>前</w:t>
      </w:r>
      <w:r w:rsidR="00093C43">
        <w:t>两个通道有</w:t>
      </w:r>
      <w:r w:rsidR="00093C43">
        <w:rPr>
          <w:rFonts w:hint="eastAsia"/>
        </w:rPr>
        <w:t>触发</w:t>
      </w:r>
      <w:r w:rsidR="00093C43">
        <w:t>功能</w:t>
      </w:r>
      <w:r w:rsidR="00CE52CF">
        <w:rPr>
          <w:rFonts w:hint="eastAsia"/>
        </w:rPr>
        <w:t>。</w:t>
      </w:r>
    </w:p>
    <w:p w:rsidR="008E0DA7" w:rsidRPr="0094693D" w:rsidRDefault="00CE52CF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Watchdog</w:t>
      </w:r>
      <w:r w:rsidRPr="0094693D">
        <w:rPr>
          <w:b/>
        </w:rPr>
        <w:t>：</w:t>
      </w:r>
    </w:p>
    <w:p w:rsidR="00CE52CF" w:rsidRDefault="008E0DA7" w:rsidP="00491191">
      <w:r>
        <w:tab/>
      </w:r>
      <w:r>
        <w:tab/>
      </w:r>
      <w:r>
        <w:tab/>
      </w:r>
      <w:r w:rsidR="00CE52CF">
        <w:rPr>
          <w:rFonts w:hint="eastAsia"/>
        </w:rPr>
        <w:t>看门狗</w:t>
      </w:r>
      <w:r w:rsidR="00CE52CF">
        <w:t>。</w:t>
      </w:r>
      <w:r w:rsidR="00CE52CF">
        <w:rPr>
          <w:rFonts w:hint="eastAsia"/>
        </w:rPr>
        <w:t>可在</w:t>
      </w:r>
      <w:r w:rsidR="00CE52CF">
        <w:t>SIM</w:t>
      </w:r>
      <w:r w:rsidR="00CE52CF">
        <w:t>中关闭</w:t>
      </w:r>
      <w:r w:rsidR="00CE52CF">
        <w:rPr>
          <w:rFonts w:hint="eastAsia"/>
        </w:rPr>
        <w:t>/</w:t>
      </w:r>
      <w:r w:rsidR="00CE52CF">
        <w:rPr>
          <w:rFonts w:hint="eastAsia"/>
        </w:rPr>
        <w:t>打开</w:t>
      </w:r>
      <w:r w:rsidR="00CE52CF">
        <w:t>。</w:t>
      </w:r>
    </w:p>
    <w:p w:rsidR="00CE52CF" w:rsidRPr="0094693D" w:rsidRDefault="00CE52CF" w:rsidP="00491191">
      <w:pPr>
        <w:rPr>
          <w:b/>
        </w:rPr>
      </w:pPr>
      <w:r>
        <w:tab/>
      </w:r>
      <w:r w:rsidRPr="0094693D">
        <w:rPr>
          <w:rFonts w:hint="eastAsia"/>
          <w:b/>
        </w:rPr>
        <w:t>时钟</w:t>
      </w:r>
      <w:r w:rsidRPr="0094693D">
        <w:rPr>
          <w:b/>
        </w:rPr>
        <w:t>模块：</w:t>
      </w:r>
    </w:p>
    <w:p w:rsidR="008E0DA7" w:rsidRPr="0094693D" w:rsidRDefault="00CE52CF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MCG</w:t>
      </w:r>
      <w:r w:rsidRPr="0094693D">
        <w:rPr>
          <w:b/>
        </w:rPr>
        <w:t>：</w:t>
      </w:r>
    </w:p>
    <w:p w:rsidR="00CE52CF" w:rsidRDefault="008E0DA7" w:rsidP="00491191">
      <w:r>
        <w:lastRenderedPageBreak/>
        <w:tab/>
      </w:r>
      <w:r>
        <w:tab/>
      </w:r>
      <w:r>
        <w:tab/>
      </w:r>
      <w:r w:rsidR="003D06D3">
        <w:rPr>
          <w:rFonts w:hint="eastAsia"/>
        </w:rPr>
        <w:t>对</w:t>
      </w:r>
      <w:r w:rsidR="00BA3DF1">
        <w:rPr>
          <w:rFonts w:hint="eastAsia"/>
        </w:rPr>
        <w:t>内外</w:t>
      </w:r>
      <w:r w:rsidR="00BA3DF1">
        <w:t>部时钟</w:t>
      </w:r>
      <w:r w:rsidR="00BA3DF1">
        <w:rPr>
          <w:rFonts w:hint="eastAsia"/>
        </w:rPr>
        <w:t>分</w:t>
      </w:r>
      <w:r w:rsidR="00BA3DF1">
        <w:rPr>
          <w:rFonts w:hint="eastAsia"/>
        </w:rPr>
        <w:t>/</w:t>
      </w:r>
      <w:r w:rsidR="00BA3DF1">
        <w:rPr>
          <w:rFonts w:hint="eastAsia"/>
        </w:rPr>
        <w:t>倍</w:t>
      </w:r>
      <w:r w:rsidR="00BA3DF1">
        <w:t>频，</w:t>
      </w:r>
      <w:r w:rsidR="003D06D3">
        <w:rPr>
          <w:rFonts w:hint="eastAsia"/>
        </w:rPr>
        <w:t>选择</w:t>
      </w:r>
      <w:r w:rsidR="003D06D3">
        <w:t>时钟源，选择输出时钟，</w:t>
      </w:r>
      <w:r w:rsidR="00BA3DF1">
        <w:t>FLL</w:t>
      </w:r>
      <w:r w:rsidR="00BA3DF1">
        <w:t>，</w:t>
      </w:r>
      <w:r w:rsidR="00BA3DF1">
        <w:t>PLL</w:t>
      </w:r>
      <w:r w:rsidR="00BA3DF1">
        <w:t>，</w:t>
      </w:r>
      <w:r w:rsidR="00BA3DF1">
        <w:rPr>
          <w:rFonts w:hint="eastAsia"/>
        </w:rPr>
        <w:t>外部</w:t>
      </w:r>
      <w:r w:rsidR="00BA3DF1">
        <w:t>时钟检测</w:t>
      </w:r>
      <w:r w:rsidR="00BA3DF1">
        <w:rPr>
          <w:rFonts w:hint="eastAsia"/>
        </w:rPr>
        <w:t>，</w:t>
      </w:r>
      <w:r w:rsidR="003D06D3">
        <w:tab/>
      </w:r>
      <w:r w:rsidR="003D06D3">
        <w:tab/>
      </w:r>
      <w:r w:rsidR="003D06D3">
        <w:tab/>
      </w:r>
      <w:r w:rsidR="00BA3DF1">
        <w:t>时钟修正。</w:t>
      </w:r>
    </w:p>
    <w:p w:rsidR="008E0DA7" w:rsidRPr="0094693D" w:rsidRDefault="00BA3DF1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OSC</w:t>
      </w:r>
      <w:r w:rsidRPr="0094693D">
        <w:rPr>
          <w:b/>
        </w:rPr>
        <w:t>：</w:t>
      </w:r>
    </w:p>
    <w:p w:rsidR="00BA3DF1" w:rsidRDefault="008E0DA7" w:rsidP="00491191">
      <w:r>
        <w:tab/>
      </w:r>
      <w:r>
        <w:tab/>
      </w:r>
      <w:r>
        <w:tab/>
      </w:r>
      <w:r w:rsidR="00BA3DF1">
        <w:rPr>
          <w:rFonts w:hint="eastAsia"/>
        </w:rPr>
        <w:t>为</w:t>
      </w:r>
      <w:r w:rsidR="00BA3DF1">
        <w:t>MCG</w:t>
      </w:r>
      <w:r w:rsidR="00BA3DF1">
        <w:t>提供输入时钟</w:t>
      </w:r>
      <w:r w:rsidR="00BA3DF1">
        <w:rPr>
          <w:rFonts w:hint="eastAsia"/>
        </w:rPr>
        <w:t>，可</w:t>
      </w:r>
      <w:r w:rsidR="00BA3DF1">
        <w:t>直接</w:t>
      </w:r>
      <w:r w:rsidR="00BA3DF1">
        <w:rPr>
          <w:rFonts w:hint="eastAsia"/>
        </w:rPr>
        <w:t>为</w:t>
      </w:r>
      <w:r w:rsidR="00BA3DF1">
        <w:t>外设提供一些时钟</w:t>
      </w:r>
      <w:r w:rsidR="00BA3DF1">
        <w:rPr>
          <w:rFonts w:hint="eastAsia"/>
        </w:rPr>
        <w:t>。</w:t>
      </w:r>
    </w:p>
    <w:p w:rsidR="00BA3DF1" w:rsidRPr="0094693D" w:rsidRDefault="00BA3DF1" w:rsidP="00491191">
      <w:pPr>
        <w:rPr>
          <w:b/>
        </w:rPr>
      </w:pPr>
      <w:r>
        <w:tab/>
      </w:r>
      <w:r w:rsidRPr="0094693D">
        <w:rPr>
          <w:rFonts w:hint="eastAsia"/>
          <w:b/>
        </w:rPr>
        <w:t>存储器</w:t>
      </w:r>
      <w:r w:rsidRPr="0094693D">
        <w:rPr>
          <w:b/>
        </w:rPr>
        <w:t>和存储器接口：</w:t>
      </w:r>
    </w:p>
    <w:p w:rsidR="008E0DA7" w:rsidRPr="0094693D" w:rsidRDefault="00BA3DF1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F</w:t>
      </w:r>
      <w:bookmarkStart w:id="3" w:name="OLE_LINK3"/>
      <w:r w:rsidRPr="0094693D">
        <w:rPr>
          <w:b/>
        </w:rPr>
        <w:t>lash</w:t>
      </w:r>
      <w:bookmarkEnd w:id="3"/>
      <w:r w:rsidR="0094693D">
        <w:rPr>
          <w:b/>
        </w:rPr>
        <w:t xml:space="preserve"> </w:t>
      </w:r>
      <w:r w:rsidR="0094693D">
        <w:rPr>
          <w:rFonts w:hint="eastAsia"/>
          <w:b/>
        </w:rPr>
        <w:t>Memory</w:t>
      </w:r>
      <w:r w:rsidR="0094693D">
        <w:rPr>
          <w:b/>
        </w:rPr>
        <w:t xml:space="preserve"> </w:t>
      </w:r>
      <w:r w:rsidRPr="0094693D">
        <w:rPr>
          <w:b/>
        </w:rPr>
        <w:t>：</w:t>
      </w:r>
    </w:p>
    <w:p w:rsidR="00BA3DF1" w:rsidRDefault="008E0DA7" w:rsidP="00491191">
      <w:r>
        <w:tab/>
      </w:r>
      <w:r>
        <w:tab/>
      </w:r>
      <w:r>
        <w:tab/>
      </w:r>
      <w:r w:rsidR="00601303">
        <w:rPr>
          <w:rFonts w:hint="eastAsia"/>
        </w:rPr>
        <w:t>1</w:t>
      </w:r>
      <w:r w:rsidR="00601303">
        <w:t>Kbyte</w:t>
      </w:r>
      <w:r w:rsidR="00601303">
        <w:t>扇区，</w:t>
      </w:r>
      <w:bookmarkStart w:id="4" w:name="OLE_LINK4"/>
      <w:r w:rsidR="00601303">
        <w:rPr>
          <w:rFonts w:hint="eastAsia"/>
        </w:rPr>
        <w:t>1</w:t>
      </w:r>
      <w:r w:rsidR="00601303">
        <w:t>28kb</w:t>
      </w:r>
      <w:r w:rsidR="00601303">
        <w:t>，</w:t>
      </w:r>
      <w:bookmarkEnd w:id="4"/>
      <w:r w:rsidR="00601303">
        <w:t>可编程</w:t>
      </w:r>
      <w:r w:rsidR="00601303">
        <w:rPr>
          <w:rFonts w:hint="eastAsia"/>
        </w:rPr>
        <w:t>、</w:t>
      </w:r>
      <w:r w:rsidR="00601303">
        <w:t>擦除，</w:t>
      </w:r>
      <w:r w:rsidR="00601303">
        <w:rPr>
          <w:rFonts w:hint="eastAsia"/>
        </w:rPr>
        <w:t>中断产生</w:t>
      </w:r>
      <w:r w:rsidR="00601303">
        <w:t>，非法</w:t>
      </w:r>
      <w:r w:rsidR="00601303">
        <w:rPr>
          <w:rFonts w:hint="eastAsia"/>
        </w:rPr>
        <w:t>访问</w:t>
      </w:r>
      <w:r w:rsidR="00601303">
        <w:t>保护。</w:t>
      </w:r>
    </w:p>
    <w:p w:rsidR="008E0DA7" w:rsidRPr="0094693D" w:rsidRDefault="00601303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Flash</w:t>
      </w:r>
      <w:r w:rsidR="0094693D">
        <w:rPr>
          <w:b/>
        </w:rPr>
        <w:t xml:space="preserve"> </w:t>
      </w:r>
      <w:bookmarkStart w:id="5" w:name="OLE_LINK5"/>
      <w:r w:rsidR="0094693D">
        <w:rPr>
          <w:rFonts w:hint="eastAsia"/>
          <w:b/>
        </w:rPr>
        <w:t>Memory</w:t>
      </w:r>
      <w:r w:rsidR="0094693D">
        <w:rPr>
          <w:b/>
        </w:rPr>
        <w:t xml:space="preserve"> </w:t>
      </w:r>
      <w:bookmarkEnd w:id="5"/>
      <w:r w:rsidR="0094693D">
        <w:rPr>
          <w:b/>
        </w:rPr>
        <w:t>Controller</w:t>
      </w:r>
      <w:r w:rsidRPr="0094693D">
        <w:rPr>
          <w:b/>
        </w:rPr>
        <w:t>：</w:t>
      </w:r>
    </w:p>
    <w:p w:rsidR="00601303" w:rsidRDefault="008E0DA7" w:rsidP="00491191">
      <w:r>
        <w:tab/>
      </w:r>
      <w:r>
        <w:tab/>
      </w:r>
      <w:r>
        <w:tab/>
      </w:r>
      <w:r w:rsidR="00601303">
        <w:rPr>
          <w:rFonts w:hint="eastAsia"/>
        </w:rPr>
        <w:t>提供</w:t>
      </w:r>
      <w:r w:rsidR="00601303">
        <w:rPr>
          <w:rFonts w:hint="eastAsia"/>
        </w:rPr>
        <w:t>8,16,32</w:t>
      </w:r>
      <w:r w:rsidR="00601303">
        <w:rPr>
          <w:rFonts w:hint="eastAsia"/>
        </w:rPr>
        <w:t>位的</w:t>
      </w:r>
      <w:r w:rsidR="00601303">
        <w:t>读</w:t>
      </w:r>
      <w:r w:rsidR="00601303">
        <w:rPr>
          <w:rFonts w:hint="eastAsia"/>
        </w:rPr>
        <w:t>F</w:t>
      </w:r>
      <w:r w:rsidR="00601303">
        <w:t>lash</w:t>
      </w:r>
      <w:r w:rsidR="00601303">
        <w:rPr>
          <w:rFonts w:hint="eastAsia"/>
        </w:rPr>
        <w:t>的</w:t>
      </w:r>
      <w:r w:rsidR="00601303">
        <w:t>接口</w:t>
      </w:r>
      <w:r w:rsidR="00601303">
        <w:rPr>
          <w:rFonts w:hint="eastAsia"/>
        </w:rPr>
        <w:t>。</w:t>
      </w:r>
      <w:r w:rsidR="00601303">
        <w:t>buffer</w:t>
      </w:r>
      <w:r w:rsidR="00601303">
        <w:t>与</w:t>
      </w:r>
      <w:r w:rsidR="00601303">
        <w:t>cache</w:t>
      </w:r>
      <w:r w:rsidR="00601303">
        <w:t>。</w:t>
      </w:r>
    </w:p>
    <w:p w:rsidR="00601303" w:rsidRPr="0094693D" w:rsidRDefault="00601303" w:rsidP="00491191">
      <w:pPr>
        <w:rPr>
          <w:b/>
        </w:rPr>
      </w:pPr>
      <w:r>
        <w:tab/>
      </w:r>
      <w:r>
        <w:tab/>
      </w:r>
      <w:r w:rsidRPr="0094693D">
        <w:rPr>
          <w:b/>
        </w:rPr>
        <w:t>SRAM</w:t>
      </w:r>
      <w:r w:rsidRPr="0094693D">
        <w:rPr>
          <w:b/>
        </w:rPr>
        <w:t>：</w:t>
      </w:r>
    </w:p>
    <w:p w:rsidR="00B22FC5" w:rsidRPr="00B22FC5" w:rsidRDefault="008E0DA7" w:rsidP="00491191">
      <w:r>
        <w:tab/>
      </w:r>
      <w:r>
        <w:tab/>
      </w:r>
      <w:r>
        <w:tab/>
      </w:r>
      <w:r w:rsidR="0094693D">
        <w:t>16KB</w:t>
      </w:r>
      <w:r w:rsidR="0094693D">
        <w:t>，</w:t>
      </w:r>
      <w:r w:rsidR="0094693D" w:rsidRPr="0094693D">
        <w:t xml:space="preserve">SRAM_L: 0x1FFF_F000 – 0x1FFF_FFFF </w:t>
      </w:r>
      <w:r w:rsidR="0094693D">
        <w:rPr>
          <w:rFonts w:hint="eastAsia"/>
        </w:rPr>
        <w:t>，</w:t>
      </w:r>
      <w:r w:rsidR="0094693D" w:rsidRPr="0094693D">
        <w:t xml:space="preserve">SRAM_U: 0x2000_0000 – </w:t>
      </w:r>
      <w:r w:rsidR="0094693D">
        <w:tab/>
      </w:r>
      <w:r w:rsidR="0094693D">
        <w:tab/>
      </w:r>
      <w:r w:rsidR="0094693D">
        <w:tab/>
      </w:r>
      <w:r w:rsidR="0094693D">
        <w:tab/>
      </w:r>
      <w:r w:rsidR="0094693D" w:rsidRPr="0094693D">
        <w:t>0x2000_2FFF</w:t>
      </w:r>
    </w:p>
    <w:p w:rsidR="00B22FC5" w:rsidRPr="0094693D" w:rsidRDefault="00B22FC5" w:rsidP="00B22FC5">
      <w:pPr>
        <w:rPr>
          <w:b/>
        </w:rPr>
      </w:pPr>
      <w:r>
        <w:tab/>
      </w:r>
      <w:r w:rsidRPr="0094693D">
        <w:rPr>
          <w:rFonts w:hint="eastAsia"/>
          <w:b/>
        </w:rPr>
        <w:t>定时</w:t>
      </w:r>
      <w:r w:rsidRPr="0094693D">
        <w:rPr>
          <w:b/>
        </w:rPr>
        <w:t>计数：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b/>
        </w:rPr>
        <w:t>TPM</w:t>
      </w:r>
      <w:r w:rsidRPr="0094693D">
        <w:rPr>
          <w:rFonts w:hint="eastAsia"/>
          <w:b/>
        </w:rPr>
        <w:t>：</w:t>
      </w:r>
    </w:p>
    <w:p w:rsidR="00B22FC5" w:rsidRDefault="00B22FC5" w:rsidP="00B22FC5">
      <w:pPr>
        <w:ind w:left="1260"/>
      </w:pPr>
      <w:r>
        <w:rPr>
          <w:rFonts w:hint="eastAsia"/>
        </w:rPr>
        <w:t>三个</w:t>
      </w:r>
      <w:r>
        <w:t>模块，</w:t>
      </w:r>
      <w:r w:rsidR="00840522">
        <w:t>1</w:t>
      </w:r>
      <w:r>
        <w:rPr>
          <w:rFonts w:hint="eastAsia"/>
        </w:rPr>
        <w:t>6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模块</w:t>
      </w:r>
      <w:r>
        <w:rPr>
          <w:rFonts w:hint="eastAsia"/>
        </w:rPr>
        <w:t>0</w:t>
      </w:r>
      <w:r>
        <w:rPr>
          <w:rFonts w:hint="eastAsia"/>
        </w:rPr>
        <w:t>有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通道，模块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各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通道，</w:t>
      </w:r>
      <w:r>
        <w:rPr>
          <w:rFonts w:hint="eastAsia"/>
        </w:rPr>
        <w:t>有</w:t>
      </w:r>
      <w:r>
        <w:t>输入捕捉，输出比较</w:t>
      </w:r>
      <w:r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等功能。计数器</w:t>
      </w:r>
      <w:r>
        <w:t>可以以上，上下方式运行。</w:t>
      </w:r>
      <w:r>
        <w:rPr>
          <w:rFonts w:hint="eastAsia"/>
        </w:rPr>
        <w:t>可以</w:t>
      </w:r>
      <w:r>
        <w:t>响应触发，也可以</w:t>
      </w:r>
      <w:r>
        <w:rPr>
          <w:rFonts w:hint="eastAsia"/>
        </w:rPr>
        <w:t>在计数器溢出</w:t>
      </w:r>
      <w:r>
        <w:t>时产生硬件触发。</w:t>
      </w:r>
      <w:r>
        <w:rPr>
          <w:rFonts w:hint="eastAsia"/>
        </w:rPr>
        <w:t>时钟可选</w:t>
      </w:r>
      <w:r>
        <w:t>内部</w:t>
      </w:r>
      <w:r>
        <w:rPr>
          <w:rFonts w:hint="eastAsia"/>
        </w:rPr>
        <w:t>或</w:t>
      </w:r>
      <w:r>
        <w:t>外部</w:t>
      </w:r>
      <w:r>
        <w:rPr>
          <w:rFonts w:hint="eastAsia"/>
        </w:rPr>
        <w:t>。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b/>
        </w:rPr>
        <w:t>LPTMR</w:t>
      </w:r>
      <w:r w:rsidRPr="0094693D">
        <w:rPr>
          <w:rFonts w:hint="eastAsia"/>
          <w:b/>
        </w:rPr>
        <w:t>：</w:t>
      </w:r>
    </w:p>
    <w:p w:rsidR="00B22FC5" w:rsidRDefault="00B22FC5" w:rsidP="00B22FC5">
      <w:pPr>
        <w:ind w:left="840" w:firstLine="420"/>
      </w:pPr>
      <w:r>
        <w:rPr>
          <w:rFonts w:hint="eastAsia"/>
        </w:rPr>
        <w:t>16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外部计数时</w:t>
      </w:r>
      <w:r>
        <w:t>有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输入通道</w:t>
      </w:r>
      <w:r>
        <w:rPr>
          <w:rFonts w:hint="eastAsia"/>
        </w:rPr>
        <w:t>，</w:t>
      </w:r>
      <w:r>
        <w:t>可</w:t>
      </w:r>
      <w:r>
        <w:rPr>
          <w:rFonts w:hint="eastAsia"/>
        </w:rPr>
        <w:t>计时</w:t>
      </w:r>
      <w:r>
        <w:t>，</w:t>
      </w:r>
      <w:r>
        <w:rPr>
          <w:rFonts w:hint="eastAsia"/>
        </w:rPr>
        <w:t>或</w:t>
      </w:r>
      <w:r>
        <w:t>脉冲计数。</w:t>
      </w:r>
      <w:r>
        <w:rPr>
          <w:rFonts w:hint="eastAsia"/>
        </w:rPr>
        <w:t>有</w:t>
      </w:r>
      <w:r>
        <w:t>预分频器</w:t>
      </w:r>
      <w:r>
        <w:t>/</w:t>
      </w:r>
      <w:r>
        <w:rPr>
          <w:rFonts w:hint="eastAsia"/>
        </w:rPr>
        <w:t>故障</w:t>
      </w:r>
      <w:r>
        <w:tab/>
      </w:r>
      <w:r>
        <w:t>滤波器，硬件触发输出，所有低功耗模式中可以运行。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rFonts w:hint="eastAsia"/>
          <w:b/>
        </w:rPr>
        <w:t>PIT</w:t>
      </w:r>
      <w:r w:rsidRPr="0094693D">
        <w:rPr>
          <w:rFonts w:hint="eastAsia"/>
          <w:b/>
        </w:rPr>
        <w:t>：</w:t>
      </w:r>
    </w:p>
    <w:p w:rsidR="00B22FC5" w:rsidRDefault="00B22FC5" w:rsidP="00B22FC5">
      <w:pPr>
        <w:ind w:left="840" w:firstLine="420"/>
      </w:pPr>
      <w:r>
        <w:rPr>
          <w:rFonts w:hint="eastAsia"/>
        </w:rPr>
        <w:t>两个计数器，</w:t>
      </w:r>
      <w:r>
        <w:rPr>
          <w:rFonts w:hint="eastAsia"/>
        </w:rPr>
        <w:t>32</w:t>
      </w:r>
      <w:r>
        <w:rPr>
          <w:rFonts w:hint="eastAsia"/>
        </w:rPr>
        <w:t>位。可以</w:t>
      </w:r>
      <w:r>
        <w:t>使用为周期的</w:t>
      </w:r>
      <w:r>
        <w:rPr>
          <w:rFonts w:hint="eastAsia"/>
        </w:rPr>
        <w:t>触发</w:t>
      </w:r>
      <w:r>
        <w:t>DMA</w:t>
      </w:r>
      <w:r>
        <w:t>、中断。可以</w:t>
      </w:r>
      <w:r>
        <w:rPr>
          <w:rFonts w:hint="eastAsia"/>
        </w:rPr>
        <w:t>形成</w:t>
      </w:r>
      <w:r>
        <w:t>计数器链</w:t>
      </w:r>
      <w:r>
        <w:tab/>
      </w:r>
      <w:r>
        <w:t>以扩展计数范围</w:t>
      </w:r>
      <w:r>
        <w:rPr>
          <w:rFonts w:hint="eastAsia"/>
        </w:rPr>
        <w:t>。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rFonts w:hint="eastAsia"/>
          <w:b/>
        </w:rPr>
        <w:t>RTC</w:t>
      </w:r>
      <w:r w:rsidRPr="0094693D">
        <w:rPr>
          <w:b/>
        </w:rPr>
        <w:t>：</w:t>
      </w:r>
    </w:p>
    <w:p w:rsidR="00B22FC5" w:rsidRDefault="00B22FC5" w:rsidP="00B22FC5">
      <w:pPr>
        <w:ind w:left="840" w:firstLine="420"/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t>的秒计</w:t>
      </w:r>
      <w:r>
        <w:rPr>
          <w:rFonts w:hint="eastAsia"/>
        </w:rPr>
        <w:t>数</w:t>
      </w:r>
      <w:r>
        <w:t>器</w:t>
      </w:r>
      <w:r>
        <w:rPr>
          <w:rFonts w:hint="eastAsia"/>
        </w:rPr>
        <w:t>，</w:t>
      </w:r>
      <w:r>
        <w:t>带翻转保护和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t>的报警器。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的带补偿的预分频器，</w:t>
      </w:r>
      <w:r>
        <w:tab/>
        <w:t>1Hz</w:t>
      </w:r>
      <w:r>
        <w:t>方波输出。</w:t>
      </w:r>
    </w:p>
    <w:p w:rsidR="00B22FC5" w:rsidRPr="0094693D" w:rsidRDefault="00B22FC5" w:rsidP="00B22FC5">
      <w:pPr>
        <w:rPr>
          <w:b/>
        </w:rPr>
      </w:pPr>
      <w:r>
        <w:tab/>
      </w:r>
      <w:r w:rsidRPr="0094693D">
        <w:rPr>
          <w:rFonts w:hint="eastAsia"/>
          <w:b/>
        </w:rPr>
        <w:t>模拟</w:t>
      </w:r>
      <w:r w:rsidRPr="0094693D">
        <w:rPr>
          <w:b/>
        </w:rPr>
        <w:t>模块：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rFonts w:hint="eastAsia"/>
          <w:b/>
        </w:rPr>
        <w:t>ADC</w:t>
      </w:r>
      <w:r w:rsidRPr="0094693D">
        <w:rPr>
          <w:rFonts w:hint="eastAsia"/>
          <w:b/>
        </w:rPr>
        <w:t>：</w:t>
      </w:r>
    </w:p>
    <w:p w:rsidR="00B22FC5" w:rsidRPr="00D3368F" w:rsidRDefault="00B22FC5" w:rsidP="00B22FC5">
      <w:pPr>
        <w:ind w:left="840" w:firstLine="420"/>
      </w:pPr>
      <w:r>
        <w:rPr>
          <w:rFonts w:hint="eastAsia"/>
        </w:rPr>
        <w:t>最高</w:t>
      </w:r>
      <w:r>
        <w:t>分辨率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，</w:t>
      </w:r>
      <w:r>
        <w:t>4</w:t>
      </w:r>
      <w:r>
        <w:rPr>
          <w:rFonts w:hint="eastAsia"/>
        </w:rPr>
        <w:t>对差分</w:t>
      </w:r>
      <w:r>
        <w:t>和</w:t>
      </w:r>
      <w:r>
        <w:rPr>
          <w:rFonts w:hint="eastAsia"/>
        </w:rPr>
        <w:t>24</w:t>
      </w:r>
      <w:r>
        <w:rPr>
          <w:rFonts w:hint="eastAsia"/>
        </w:rPr>
        <w:t>个</w:t>
      </w:r>
      <w:r>
        <w:t>单端</w:t>
      </w:r>
      <w:r>
        <w:rPr>
          <w:rFonts w:hint="eastAsia"/>
        </w:rPr>
        <w:t>模拟</w:t>
      </w:r>
      <w:r>
        <w:t>输入</w:t>
      </w:r>
      <w:r>
        <w:rPr>
          <w:rFonts w:hint="eastAsia"/>
        </w:rPr>
        <w:t>，可</w:t>
      </w:r>
      <w:r>
        <w:t>配置的抽样和转换时</w:t>
      </w:r>
      <w:r>
        <w:tab/>
      </w:r>
      <w:r>
        <w:t>间，连续转换，</w:t>
      </w:r>
      <w:r>
        <w:rPr>
          <w:rFonts w:hint="eastAsia"/>
        </w:rPr>
        <w:t>硬件</w:t>
      </w:r>
      <w:r>
        <w:t>触发转换</w:t>
      </w:r>
      <w:r>
        <w:rPr>
          <w:rFonts w:hint="eastAsia"/>
        </w:rPr>
        <w:t>，</w:t>
      </w:r>
      <w:r>
        <w:t>硬件均值，</w:t>
      </w:r>
      <w:r>
        <w:rPr>
          <w:rFonts w:hint="eastAsia"/>
        </w:rPr>
        <w:t>可编程</w:t>
      </w:r>
      <w:r>
        <w:t>的</w:t>
      </w:r>
      <w:r>
        <w:rPr>
          <w:rFonts w:hint="eastAsia"/>
        </w:rPr>
        <w:t>比较</w:t>
      </w:r>
      <w:r>
        <w:t>值</w:t>
      </w:r>
      <w:r>
        <w:rPr>
          <w:rFonts w:hint="eastAsia"/>
        </w:rPr>
        <w:t>，</w:t>
      </w:r>
      <w:r>
        <w:t>温度传感器。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b/>
        </w:rPr>
        <w:t>DAC</w:t>
      </w:r>
      <w:r w:rsidRPr="0094693D">
        <w:rPr>
          <w:rFonts w:hint="eastAsia"/>
          <w:b/>
        </w:rPr>
        <w:t>：</w:t>
      </w:r>
    </w:p>
    <w:p w:rsidR="00B22FC5" w:rsidRDefault="00B22FC5" w:rsidP="00B22FC5">
      <w:pPr>
        <w:ind w:left="840" w:firstLine="420"/>
      </w:pPr>
      <w:r>
        <w:rPr>
          <w:rFonts w:hint="eastAsia"/>
        </w:rPr>
        <w:t>12</w:t>
      </w:r>
      <w:r>
        <w:rPr>
          <w:rFonts w:hint="eastAsia"/>
        </w:rPr>
        <w:t>位。输出</w:t>
      </w:r>
      <w:r>
        <w:t>从</w:t>
      </w:r>
      <w:bookmarkStart w:id="6" w:name="OLE_LINK6"/>
      <w:r>
        <w:rPr>
          <w:rFonts w:hint="eastAsia"/>
        </w:rPr>
        <w:t>1/4096Vin</w:t>
      </w:r>
      <w:bookmarkEnd w:id="6"/>
      <w:r>
        <w:rPr>
          <w:rFonts w:hint="eastAsia"/>
        </w:rPr>
        <w:t>到</w:t>
      </w:r>
      <w:r>
        <w:t>Vin</w:t>
      </w:r>
      <w:r>
        <w:t>，步长是</w:t>
      </w:r>
      <w:r>
        <w:rPr>
          <w:rFonts w:hint="eastAsia"/>
        </w:rPr>
        <w:t>1/4096Vin</w:t>
      </w:r>
      <w:r>
        <w:rPr>
          <w:rFonts w:hint="eastAsia"/>
        </w:rPr>
        <w:t>。</w:t>
      </w:r>
    </w:p>
    <w:p w:rsidR="00B22FC5" w:rsidRPr="0094693D" w:rsidRDefault="00B22FC5" w:rsidP="00B22FC5">
      <w:pPr>
        <w:ind w:left="420" w:firstLine="420"/>
        <w:rPr>
          <w:b/>
        </w:rPr>
      </w:pPr>
      <w:r w:rsidRPr="0094693D">
        <w:rPr>
          <w:b/>
        </w:rPr>
        <w:t>CMP</w:t>
      </w:r>
      <w:r w:rsidRPr="0094693D">
        <w:rPr>
          <w:rFonts w:hint="eastAsia"/>
          <w:b/>
        </w:rPr>
        <w:t>：</w:t>
      </w:r>
    </w:p>
    <w:p w:rsidR="00B22FC5" w:rsidRDefault="00B22FC5" w:rsidP="00B22FC5">
      <w:pPr>
        <w:ind w:left="840" w:firstLine="420"/>
      </w:pPr>
      <w:r>
        <w:rPr>
          <w:rFonts w:hint="eastAsia"/>
        </w:rPr>
        <w:t>正反</w:t>
      </w:r>
      <w:r>
        <w:t>两个</w:t>
      </w:r>
      <w:r>
        <w:rPr>
          <w:rFonts w:hint="eastAsia"/>
        </w:rPr>
        <w:t>8</w:t>
      </w:r>
      <w:r>
        <w:rPr>
          <w:rFonts w:hint="eastAsia"/>
        </w:rPr>
        <w:t>输入</w:t>
      </w:r>
      <w:r>
        <w:t>的</w:t>
      </w:r>
      <w:r>
        <w:rPr>
          <w:rFonts w:hint="eastAsia"/>
        </w:rPr>
        <w:t>多路</w:t>
      </w:r>
      <w:r>
        <w:t>复用器</w:t>
      </w:r>
      <w:r>
        <w:rPr>
          <w:rFonts w:hint="eastAsia"/>
        </w:rPr>
        <w:t>，</w:t>
      </w:r>
      <w:r>
        <w:t>其中两个</w:t>
      </w:r>
      <w:r>
        <w:rPr>
          <w:rFonts w:hint="eastAsia"/>
        </w:rPr>
        <w:t>使用</w:t>
      </w:r>
      <w:r>
        <w:t>内部源，剩余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使用外部</w:t>
      </w:r>
      <w:r>
        <w:tab/>
      </w:r>
      <w:r>
        <w:t>源。</w:t>
      </w:r>
      <w:r>
        <w:rPr>
          <w:rFonts w:hint="eastAsia"/>
        </w:rPr>
        <w:t>附带</w:t>
      </w:r>
      <w:r>
        <w:t>一个</w:t>
      </w:r>
      <w:r>
        <w:rPr>
          <w:rFonts w:hint="eastAsia"/>
        </w:rPr>
        <w:t>6</w:t>
      </w:r>
      <w:r>
        <w:rPr>
          <w:rFonts w:hint="eastAsia"/>
        </w:rPr>
        <w:t>位</w:t>
      </w:r>
      <w:r>
        <w:t>的</w:t>
      </w:r>
      <w:r>
        <w:t>DAC</w:t>
      </w:r>
      <w:r>
        <w:t>作为一个内部源的来源。</w:t>
      </w:r>
      <w:r>
        <w:rPr>
          <w:rFonts w:hint="eastAsia"/>
        </w:rPr>
        <w:t>可以</w:t>
      </w:r>
      <w:r>
        <w:t>用比较结果来触发其</w:t>
      </w:r>
      <w:r>
        <w:tab/>
      </w:r>
      <w:r>
        <w:t>他外设</w:t>
      </w:r>
      <w:r>
        <w:rPr>
          <w:rFonts w:hint="eastAsia"/>
        </w:rPr>
        <w:t>。</w:t>
      </w:r>
    </w:p>
    <w:p w:rsidR="00B22FC5" w:rsidRPr="0094693D" w:rsidRDefault="00B22FC5" w:rsidP="00B22FC5">
      <w:pPr>
        <w:rPr>
          <w:b/>
        </w:rPr>
      </w:pPr>
      <w:r>
        <w:tab/>
      </w:r>
      <w:r w:rsidRPr="0094693D">
        <w:rPr>
          <w:rFonts w:hint="eastAsia"/>
          <w:b/>
        </w:rPr>
        <w:t>通信</w:t>
      </w:r>
      <w:r w:rsidRPr="0094693D">
        <w:rPr>
          <w:b/>
        </w:rPr>
        <w:t>模块：</w:t>
      </w:r>
    </w:p>
    <w:p w:rsidR="00B22FC5" w:rsidRPr="00D22B77" w:rsidRDefault="00B22FC5" w:rsidP="00B22FC5">
      <w:pPr>
        <w:rPr>
          <w:b/>
        </w:rPr>
      </w:pPr>
      <w:r>
        <w:tab/>
      </w:r>
      <w:r>
        <w:tab/>
      </w:r>
      <w:r w:rsidRPr="00D22B77">
        <w:rPr>
          <w:b/>
        </w:rPr>
        <w:t>UART</w:t>
      </w:r>
      <w:r w:rsidRPr="00D22B77">
        <w:rPr>
          <w:rFonts w:hint="eastAsia"/>
          <w:b/>
        </w:rPr>
        <w:t>：</w:t>
      </w:r>
    </w:p>
    <w:p w:rsidR="00B22FC5" w:rsidRDefault="00B22FC5" w:rsidP="00B22FC5">
      <w:r>
        <w:tab/>
      </w:r>
      <w:r>
        <w:tab/>
      </w:r>
      <w:r>
        <w:tab/>
      </w:r>
      <w:r w:rsidR="007A4E08">
        <w:rPr>
          <w:rFonts w:hint="eastAsia"/>
        </w:rPr>
        <w:t>三个</w:t>
      </w:r>
      <w:r w:rsidR="007A4E08">
        <w:t>模块，</w:t>
      </w:r>
      <w:r w:rsidR="00881F08">
        <w:rPr>
          <w:rFonts w:hint="eastAsia"/>
        </w:rPr>
        <w:t>全双工标准</w:t>
      </w:r>
      <w:r w:rsidR="00881F08">
        <w:t>不归零形式，可编程的波特率，中断，</w:t>
      </w:r>
      <w:r w:rsidR="00881F08">
        <w:t>DMA</w:t>
      </w:r>
      <w:r w:rsidR="00881F08">
        <w:t>或查询操</w:t>
      </w:r>
      <w:r w:rsidR="007A4E08">
        <w:tab/>
      </w:r>
      <w:r w:rsidR="007A4E08">
        <w:tab/>
      </w:r>
      <w:r w:rsidR="007A4E08">
        <w:tab/>
      </w:r>
      <w:r w:rsidR="007A4E08">
        <w:tab/>
      </w:r>
      <w:r w:rsidR="00881F08">
        <w:t>作。分隔符</w:t>
      </w:r>
      <w:r w:rsidR="00881F08">
        <w:rPr>
          <w:rFonts w:hint="eastAsia"/>
        </w:rPr>
        <w:t>产生与</w:t>
      </w:r>
      <w:r w:rsidR="00881F08">
        <w:t>检测</w:t>
      </w:r>
      <w:r w:rsidR="00881F08">
        <w:rPr>
          <w:rFonts w:hint="eastAsia"/>
        </w:rPr>
        <w:t>。</w:t>
      </w:r>
    </w:p>
    <w:p w:rsidR="00B22FC5" w:rsidRPr="00D22B77" w:rsidRDefault="00B22FC5" w:rsidP="00B22FC5">
      <w:pPr>
        <w:rPr>
          <w:b/>
        </w:rPr>
      </w:pPr>
      <w:r>
        <w:tab/>
      </w:r>
      <w:r>
        <w:tab/>
      </w:r>
      <w:r w:rsidRPr="00D22B77">
        <w:rPr>
          <w:b/>
        </w:rPr>
        <w:t>SPI</w:t>
      </w:r>
      <w:r w:rsidRPr="00D22B77">
        <w:rPr>
          <w:rFonts w:hint="eastAsia"/>
          <w:b/>
        </w:rPr>
        <w:t>：</w:t>
      </w:r>
    </w:p>
    <w:p w:rsidR="005C65D5" w:rsidRDefault="005C65D5" w:rsidP="00B22FC5">
      <w:r>
        <w:tab/>
      </w:r>
      <w:r>
        <w:tab/>
      </w:r>
      <w:r>
        <w:tab/>
      </w:r>
      <w:r>
        <w:rPr>
          <w:rFonts w:hint="eastAsia"/>
        </w:rPr>
        <w:t>两个</w:t>
      </w:r>
      <w:r>
        <w:t>模块，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长度。</w:t>
      </w:r>
      <w:r w:rsidR="004604F5">
        <w:rPr>
          <w:rFonts w:hint="eastAsia"/>
        </w:rPr>
        <w:t>主</w:t>
      </w:r>
      <w:r w:rsidR="004604F5">
        <w:t>模式或从模式操作，</w:t>
      </w:r>
      <w:r w:rsidR="004604F5">
        <w:rPr>
          <w:rFonts w:hint="eastAsia"/>
        </w:rPr>
        <w:t>全双工</w:t>
      </w:r>
      <w:r w:rsidR="004604F5">
        <w:t>或半双工模式。</w:t>
      </w:r>
      <w:r w:rsidR="004604F5">
        <w:rPr>
          <w:rFonts w:hint="eastAsia"/>
        </w:rPr>
        <w:t>可</w:t>
      </w:r>
      <w:r w:rsidR="004604F5">
        <w:t>编程的</w:t>
      </w:r>
      <w:r w:rsidR="004604F5">
        <w:tab/>
      </w:r>
      <w:r w:rsidR="004604F5">
        <w:tab/>
      </w:r>
      <w:r w:rsidR="004604F5">
        <w:tab/>
      </w:r>
      <w:r w:rsidR="004604F5">
        <w:rPr>
          <w:rFonts w:hint="eastAsia"/>
        </w:rPr>
        <w:t>位</w:t>
      </w:r>
      <w:r w:rsidR="004604F5">
        <w:t>传输速率，</w:t>
      </w:r>
      <w:r w:rsidR="004604F5">
        <w:rPr>
          <w:rFonts w:hint="eastAsia"/>
        </w:rPr>
        <w:t>DMA</w:t>
      </w:r>
      <w:r w:rsidR="004604F5">
        <w:t>传输支持。</w:t>
      </w:r>
    </w:p>
    <w:p w:rsidR="00B22FC5" w:rsidRPr="00D22B77" w:rsidRDefault="00B22FC5" w:rsidP="00B22FC5">
      <w:pPr>
        <w:rPr>
          <w:b/>
        </w:rPr>
      </w:pPr>
      <w:r>
        <w:tab/>
      </w:r>
      <w:r>
        <w:tab/>
      </w:r>
      <w:r w:rsidRPr="00D22B77">
        <w:rPr>
          <w:b/>
        </w:rPr>
        <w:t>I2C</w:t>
      </w:r>
      <w:r w:rsidRPr="00D22B77">
        <w:rPr>
          <w:rFonts w:hint="eastAsia"/>
          <w:b/>
        </w:rPr>
        <w:t>：</w:t>
      </w:r>
    </w:p>
    <w:p w:rsidR="004604F5" w:rsidRDefault="004604F5" w:rsidP="00B22FC5">
      <w:r>
        <w:lastRenderedPageBreak/>
        <w:tab/>
      </w:r>
      <w:r>
        <w:tab/>
      </w:r>
      <w:r>
        <w:tab/>
      </w:r>
      <w:r w:rsidR="000764C3">
        <w:rPr>
          <w:rFonts w:hint="eastAsia"/>
        </w:rPr>
        <w:t>兼容</w:t>
      </w:r>
      <w:r w:rsidR="000764C3">
        <w:t>I2C-Bus</w:t>
      </w:r>
      <w:r w:rsidR="000764C3">
        <w:t>规格，多主机操作，十位地址外扩，</w:t>
      </w:r>
      <w:r w:rsidR="000764C3">
        <w:t>DMA</w:t>
      </w:r>
      <w:r w:rsidR="000764C3">
        <w:t>支持。</w:t>
      </w:r>
    </w:p>
    <w:p w:rsidR="00B22FC5" w:rsidRPr="00D22B77" w:rsidRDefault="00B22FC5" w:rsidP="00B22FC5">
      <w:pPr>
        <w:rPr>
          <w:b/>
        </w:rPr>
      </w:pPr>
      <w:r>
        <w:tab/>
      </w:r>
      <w:r>
        <w:tab/>
      </w:r>
      <w:r w:rsidRPr="00D22B77">
        <w:rPr>
          <w:rFonts w:hint="eastAsia"/>
          <w:b/>
        </w:rPr>
        <w:t>USB</w:t>
      </w:r>
      <w:r w:rsidRPr="00D22B77">
        <w:rPr>
          <w:rFonts w:hint="eastAsia"/>
          <w:b/>
        </w:rPr>
        <w:t>：</w:t>
      </w:r>
    </w:p>
    <w:p w:rsidR="000764C3" w:rsidRPr="00CE52CF" w:rsidRDefault="000764C3" w:rsidP="00B22FC5">
      <w:r>
        <w:tab/>
      </w:r>
      <w:r>
        <w:tab/>
      </w:r>
      <w:r>
        <w:tab/>
      </w:r>
      <w:r>
        <w:rPr>
          <w:rFonts w:hint="eastAsia"/>
        </w:rPr>
        <w:t>USB</w:t>
      </w:r>
      <w:r>
        <w:t>1</w:t>
      </w:r>
      <w:r>
        <w:rPr>
          <w:rFonts w:hint="eastAsia"/>
        </w:rPr>
        <w:t>.1</w:t>
      </w:r>
      <w:r>
        <w:rPr>
          <w:rFonts w:hint="eastAsia"/>
        </w:rPr>
        <w:t>和</w:t>
      </w:r>
      <w:r>
        <w:rPr>
          <w:rFonts w:hint="eastAsia"/>
        </w:rPr>
        <w:t>2.0</w:t>
      </w:r>
      <w:r>
        <w:rPr>
          <w:rFonts w:hint="eastAsia"/>
        </w:rPr>
        <w:t>兼容，</w:t>
      </w:r>
      <w:r>
        <w:t>16</w:t>
      </w:r>
      <w:r>
        <w:rPr>
          <w:rFonts w:hint="eastAsia"/>
        </w:rPr>
        <w:t>个</w:t>
      </w:r>
      <w:r>
        <w:t>双向端点</w:t>
      </w:r>
      <w:r>
        <w:rPr>
          <w:rFonts w:hint="eastAsia"/>
        </w:rPr>
        <w:t>，</w:t>
      </w:r>
      <w:r>
        <w:t>DMA</w:t>
      </w:r>
      <w:r>
        <w:t>或</w:t>
      </w:r>
      <w:r>
        <w:t>FIFO</w:t>
      </w:r>
      <w:r>
        <w:t>数据流接口</w:t>
      </w:r>
      <w:r>
        <w:rPr>
          <w:rFonts w:hint="eastAsia"/>
        </w:rPr>
        <w:t>，低功耗，</w:t>
      </w:r>
      <w:r>
        <w:t>On-T</w:t>
      </w:r>
      <w:r>
        <w:tab/>
      </w:r>
      <w:r>
        <w:tab/>
      </w:r>
      <w:r>
        <w:tab/>
        <w:t>he-Go</w:t>
      </w:r>
      <w:r>
        <w:t>协议逻辑</w:t>
      </w:r>
      <w:r>
        <w:rPr>
          <w:rFonts w:hint="eastAsia"/>
        </w:rPr>
        <w:t>。</w:t>
      </w:r>
    </w:p>
    <w:p w:rsidR="00491191" w:rsidRPr="0094693D" w:rsidRDefault="00491191" w:rsidP="00491191">
      <w:pPr>
        <w:rPr>
          <w:b/>
        </w:rPr>
      </w:pPr>
      <w:r>
        <w:tab/>
      </w:r>
      <w:r w:rsidRPr="0094693D">
        <w:rPr>
          <w:rFonts w:hint="eastAsia"/>
          <w:b/>
        </w:rPr>
        <w:t>其他</w:t>
      </w:r>
      <w:r w:rsidRPr="0094693D">
        <w:rPr>
          <w:b/>
        </w:rPr>
        <w:t>：</w:t>
      </w:r>
    </w:p>
    <w:p w:rsidR="007A4E08" w:rsidRPr="00D22B77" w:rsidRDefault="00491191" w:rsidP="00491191">
      <w:pPr>
        <w:rPr>
          <w:b/>
        </w:rPr>
      </w:pPr>
      <w:r>
        <w:tab/>
      </w:r>
      <w:r>
        <w:tab/>
      </w:r>
      <w:r w:rsidRPr="00D22B77">
        <w:rPr>
          <w:b/>
        </w:rPr>
        <w:t>GPIO</w:t>
      </w:r>
      <w:r w:rsidR="007A4E08" w:rsidRPr="00D22B77">
        <w:rPr>
          <w:rFonts w:hint="eastAsia"/>
          <w:b/>
        </w:rPr>
        <w:t>：</w:t>
      </w:r>
    </w:p>
    <w:p w:rsidR="007A4E08" w:rsidRDefault="007A4E08" w:rsidP="00491191">
      <w:r>
        <w:tab/>
      </w:r>
      <w:r>
        <w:tab/>
      </w:r>
      <w:r>
        <w:tab/>
      </w:r>
      <w:r w:rsidR="00452B44">
        <w:rPr>
          <w:rFonts w:hint="eastAsia"/>
        </w:rPr>
        <w:t>在以</w:t>
      </w:r>
      <w:r w:rsidR="00452B44">
        <w:rPr>
          <w:rFonts w:hint="eastAsia"/>
        </w:rPr>
        <w:t>0</w:t>
      </w:r>
      <w:r w:rsidR="00452B44">
        <w:t>xF800_0000</w:t>
      </w:r>
      <w:r w:rsidR="00452B44">
        <w:rPr>
          <w:rFonts w:hint="eastAsia"/>
        </w:rPr>
        <w:t>为</w:t>
      </w:r>
      <w:r w:rsidR="00452B44">
        <w:t>基地址的</w:t>
      </w:r>
      <w:r w:rsidR="00452B44">
        <w:rPr>
          <w:rFonts w:hint="eastAsia"/>
        </w:rPr>
        <w:t>存储区</w:t>
      </w:r>
      <w:r w:rsidR="00452B44">
        <w:t>可以</w:t>
      </w:r>
      <w:r w:rsidR="00452B44">
        <w:rPr>
          <w:rFonts w:hint="eastAsia"/>
        </w:rPr>
        <w:t>通过</w:t>
      </w:r>
      <w:r w:rsidR="00452B44">
        <w:t>内核直接</w:t>
      </w:r>
      <w:r w:rsidR="00452B44">
        <w:rPr>
          <w:rFonts w:hint="eastAsia"/>
        </w:rPr>
        <w:t>单周期</w:t>
      </w:r>
      <w:r w:rsidR="00452B44">
        <w:t>访问，</w:t>
      </w:r>
      <w:r w:rsidR="00452B44">
        <w:rPr>
          <w:rFonts w:hint="eastAsia"/>
        </w:rPr>
        <w:t>也可以</w:t>
      </w:r>
      <w:r w:rsidR="00452B44">
        <w:t>在</w:t>
      </w:r>
      <w:r w:rsidR="00452B44">
        <w:tab/>
      </w:r>
      <w:r w:rsidR="00452B44">
        <w:tab/>
      </w:r>
      <w:r w:rsidR="00452B44">
        <w:tab/>
      </w:r>
      <w:r w:rsidR="00452B44">
        <w:rPr>
          <w:rFonts w:hint="eastAsia"/>
        </w:rPr>
        <w:t>0</w:t>
      </w:r>
      <w:r w:rsidR="00452B44">
        <w:t>x4000_f000</w:t>
      </w:r>
      <w:r w:rsidR="00452B44">
        <w:rPr>
          <w:rFonts w:hint="eastAsia"/>
        </w:rPr>
        <w:t>处</w:t>
      </w:r>
      <w:r w:rsidR="00452B44">
        <w:t>通过交叉开关多周期访问。</w:t>
      </w:r>
    </w:p>
    <w:p w:rsidR="00491191" w:rsidRPr="00D22B77" w:rsidRDefault="007A4E08" w:rsidP="00491191">
      <w:pPr>
        <w:rPr>
          <w:b/>
        </w:rPr>
      </w:pPr>
      <w:r>
        <w:tab/>
      </w:r>
      <w:r>
        <w:tab/>
      </w:r>
      <w:r w:rsidR="00B22FC5" w:rsidRPr="00D22B77">
        <w:rPr>
          <w:rFonts w:hint="eastAsia"/>
          <w:b/>
        </w:rPr>
        <w:t>TSI</w:t>
      </w:r>
      <w:r w:rsidR="00452B44" w:rsidRPr="00D22B77">
        <w:rPr>
          <w:rFonts w:hint="eastAsia"/>
          <w:b/>
        </w:rPr>
        <w:t>：</w:t>
      </w:r>
    </w:p>
    <w:p w:rsidR="001B3EBE" w:rsidRDefault="00452B44" w:rsidP="00491191">
      <w:r>
        <w:tab/>
      </w:r>
      <w:r>
        <w:tab/>
      </w:r>
      <w:r>
        <w:tab/>
      </w:r>
      <w:r w:rsidR="006B36D6">
        <w:rPr>
          <w:rFonts w:hint="eastAsia"/>
        </w:rPr>
        <w:t>支持</w:t>
      </w:r>
      <w:r w:rsidR="006B36D6">
        <w:t>16</w:t>
      </w:r>
      <w:r w:rsidR="006B36D6">
        <w:rPr>
          <w:rFonts w:hint="eastAsia"/>
        </w:rPr>
        <w:t>个</w:t>
      </w:r>
      <w:r w:rsidR="006B36D6">
        <w:t>外部</w:t>
      </w:r>
      <w:r w:rsidR="006B36D6">
        <w:rPr>
          <w:rFonts w:hint="eastAsia"/>
        </w:rPr>
        <w:t>电极</w:t>
      </w:r>
      <w:r w:rsidR="006B36D6">
        <w:t>，</w:t>
      </w:r>
      <w:r w:rsidR="006B36D6">
        <w:rPr>
          <w:rFonts w:hint="eastAsia"/>
        </w:rPr>
        <w:t>16</w:t>
      </w:r>
      <w:r w:rsidR="006B36D6">
        <w:rPr>
          <w:rFonts w:hint="eastAsia"/>
        </w:rPr>
        <w:t>位分辨率</w:t>
      </w:r>
      <w:r w:rsidR="006B36D6">
        <w:t>寄存器，</w:t>
      </w:r>
      <w:r w:rsidR="006B36D6">
        <w:t>DMA</w:t>
      </w:r>
      <w:r w:rsidR="006B36D6">
        <w:t>传输。</w:t>
      </w:r>
    </w:p>
    <w:p w:rsidR="001B3EBE" w:rsidRDefault="001B3EBE">
      <w:pPr>
        <w:widowControl/>
        <w:jc w:val="left"/>
      </w:pPr>
      <w:r>
        <w:br w:type="page"/>
      </w:r>
    </w:p>
    <w:p w:rsidR="00211DA0" w:rsidRPr="00FC24AF" w:rsidRDefault="00345AC2" w:rsidP="00491191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3.</w:t>
      </w:r>
      <w:r w:rsidR="001B3EBE" w:rsidRPr="00E80575">
        <w:rPr>
          <w:rFonts w:hint="eastAsia"/>
          <w:b/>
          <w:sz w:val="24"/>
        </w:rPr>
        <w:t>总体</w:t>
      </w:r>
      <w:r w:rsidR="001B3EBE" w:rsidRPr="00E80575">
        <w:rPr>
          <w:b/>
          <w:sz w:val="24"/>
        </w:rPr>
        <w:t>模型</w:t>
      </w:r>
    </w:p>
    <w:p w:rsidR="001B3EBE" w:rsidRDefault="001B3EBE" w:rsidP="00491191">
      <w:r>
        <w:rPr>
          <w:rFonts w:hint="eastAsia"/>
        </w:rPr>
        <w:t>在</w:t>
      </w:r>
      <w:r>
        <w:t>系统的</w:t>
      </w:r>
      <w:r>
        <w:rPr>
          <w:rFonts w:hint="eastAsia"/>
        </w:rPr>
        <w:t>功能</w:t>
      </w:r>
      <w:r>
        <w:t>，效率不受影响</w:t>
      </w:r>
      <w:r>
        <w:rPr>
          <w:rFonts w:hint="eastAsia"/>
        </w:rPr>
        <w:t>的</w:t>
      </w:r>
      <w:r>
        <w:t>情况</w:t>
      </w:r>
      <w:r>
        <w:rPr>
          <w:rFonts w:hint="eastAsia"/>
        </w:rPr>
        <w:t>下</w:t>
      </w:r>
      <w:r>
        <w:t>，</w:t>
      </w:r>
      <w:r>
        <w:rPr>
          <w:rFonts w:hint="eastAsia"/>
        </w:rPr>
        <w:t>根据系统</w:t>
      </w:r>
      <w:r>
        <w:t>简单化和模块化的原则，作出如下模型</w:t>
      </w:r>
      <w:r w:rsidR="00F477F3">
        <w:rPr>
          <w:rFonts w:hint="eastAsia"/>
        </w:rPr>
        <w:t>与</w:t>
      </w:r>
      <w:r w:rsidR="00F477F3">
        <w:t>限制：</w:t>
      </w:r>
    </w:p>
    <w:p w:rsidR="00FC24AF" w:rsidRPr="00FC24AF" w:rsidRDefault="00FC24AF" w:rsidP="00491191">
      <w:pPr>
        <w:rPr>
          <w:b/>
        </w:rPr>
      </w:pPr>
      <w:r>
        <w:tab/>
      </w:r>
      <w:r w:rsidRPr="00FC24AF">
        <w:rPr>
          <w:rFonts w:hint="eastAsia"/>
          <w:b/>
        </w:rPr>
        <w:t>模型：</w:t>
      </w:r>
    </w:p>
    <w:p w:rsidR="00FC24AF" w:rsidRDefault="00FC24AF" w:rsidP="00491191">
      <w:r>
        <w:tab/>
      </w:r>
      <w:r>
        <w:tab/>
      </w:r>
      <w:r>
        <w:tab/>
      </w:r>
      <w:r>
        <w:object w:dxaOrig="2341" w:dyaOrig="6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333.75pt" o:ole="">
            <v:imagedata r:id="rId7" o:title=""/>
          </v:shape>
          <o:OLEObject Type="Embed" ProgID="Visio.Drawing.15" ShapeID="_x0000_i1025" DrawAspect="Content" ObjectID="_1499439354" r:id="rId8"/>
        </w:object>
      </w:r>
    </w:p>
    <w:p w:rsidR="008C6649" w:rsidRDefault="008C6649" w:rsidP="00491191">
      <w:r>
        <w:tab/>
      </w:r>
    </w:p>
    <w:p w:rsidR="00F477F3" w:rsidRPr="00FC24AF" w:rsidRDefault="00F477F3" w:rsidP="00491191">
      <w:pPr>
        <w:rPr>
          <w:b/>
        </w:rPr>
      </w:pPr>
      <w:r>
        <w:tab/>
      </w:r>
      <w:r w:rsidR="00FC24AF" w:rsidRPr="00FC24AF">
        <w:rPr>
          <w:rFonts w:hint="eastAsia"/>
          <w:b/>
        </w:rPr>
        <w:t>条件</w:t>
      </w:r>
      <w:r w:rsidR="00FC24AF" w:rsidRPr="00FC24AF">
        <w:rPr>
          <w:b/>
        </w:rPr>
        <w:t>：</w:t>
      </w:r>
    </w:p>
    <w:p w:rsidR="00FC24AF" w:rsidRDefault="00FC24AF" w:rsidP="00491191">
      <w:r>
        <w:tab/>
      </w:r>
      <w:r>
        <w:tab/>
      </w:r>
      <w:r>
        <w:rPr>
          <w:rFonts w:hint="eastAsia"/>
        </w:rPr>
        <w:t>在</w:t>
      </w:r>
      <w:r>
        <w:t>数据采集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将</w:t>
      </w:r>
      <w:r>
        <w:t>外界的信息完全地采集</w:t>
      </w:r>
      <w:r w:rsidR="00BA0EFD">
        <w:rPr>
          <w:rFonts w:hint="eastAsia"/>
        </w:rPr>
        <w:t>进</w:t>
      </w:r>
      <w:r>
        <w:t>存储器中保存，</w:t>
      </w:r>
      <w:r>
        <w:rPr>
          <w:rFonts w:hint="eastAsia"/>
        </w:rPr>
        <w:t>除非</w:t>
      </w:r>
      <w:r>
        <w:t>中断，否则</w:t>
      </w:r>
      <w:r>
        <w:rPr>
          <w:rFonts w:hint="eastAsia"/>
        </w:rPr>
        <w:t>数据</w:t>
      </w:r>
      <w:r>
        <w:t>处</w:t>
      </w:r>
      <w:r>
        <w:tab/>
      </w:r>
      <w:r>
        <w:tab/>
      </w:r>
      <w:r>
        <w:t>理</w:t>
      </w:r>
      <w:r>
        <w:rPr>
          <w:rFonts w:hint="eastAsia"/>
        </w:rPr>
        <w:t>和</w:t>
      </w:r>
      <w:r>
        <w:t>输出执行完全由存储器中的数据决定</w:t>
      </w:r>
      <w:r>
        <w:rPr>
          <w:rFonts w:hint="eastAsia"/>
        </w:rPr>
        <w:t>。</w:t>
      </w:r>
      <w:r>
        <w:t>也就是</w:t>
      </w:r>
      <w:r>
        <w:rPr>
          <w:rFonts w:hint="eastAsia"/>
        </w:rPr>
        <w:t>说</w:t>
      </w:r>
      <w:r>
        <w:t>，</w:t>
      </w:r>
      <w:r>
        <w:rPr>
          <w:rFonts w:hint="eastAsia"/>
        </w:rPr>
        <w:t>除了</w:t>
      </w:r>
      <w:r>
        <w:t>中断发</w:t>
      </w:r>
      <w:r>
        <w:rPr>
          <w:rFonts w:hint="eastAsia"/>
        </w:rPr>
        <w:t>生，</w:t>
      </w:r>
      <w:r>
        <w:t>在数据采集</w:t>
      </w:r>
      <w:r>
        <w:tab/>
      </w:r>
      <w:r>
        <w:tab/>
      </w:r>
      <w:r>
        <w:t>阶段以后，</w:t>
      </w:r>
      <w:r>
        <w:rPr>
          <w:rFonts w:hint="eastAsia"/>
        </w:rPr>
        <w:t>程序</w:t>
      </w:r>
      <w:r>
        <w:t>在一个</w:t>
      </w:r>
      <w:r>
        <w:rPr>
          <w:rFonts w:hint="eastAsia"/>
        </w:rPr>
        <w:t>循环</w:t>
      </w:r>
      <w:r>
        <w:t>内的</w:t>
      </w:r>
      <w:r>
        <w:rPr>
          <w:rFonts w:hint="eastAsia"/>
        </w:rPr>
        <w:t>执行</w:t>
      </w:r>
      <w:r>
        <w:t>结果将是确定的。</w:t>
      </w:r>
    </w:p>
    <w:p w:rsidR="00345AC2" w:rsidRDefault="00FC24AF" w:rsidP="00491191">
      <w:r>
        <w:tab/>
      </w:r>
      <w:r>
        <w:tab/>
      </w:r>
      <w:r>
        <w:rPr>
          <w:rFonts w:hint="eastAsia"/>
        </w:rPr>
        <w:t>程序</w:t>
      </w:r>
      <w:r>
        <w:t>的下一阶段的执行</w:t>
      </w:r>
      <w:r>
        <w:rPr>
          <w:rFonts w:hint="eastAsia"/>
        </w:rPr>
        <w:t>开始</w:t>
      </w:r>
      <w:r>
        <w:t>依赖于上一阶段的执行完毕。</w:t>
      </w:r>
    </w:p>
    <w:p w:rsidR="008C6649" w:rsidRDefault="008C6649" w:rsidP="00491191">
      <w:r>
        <w:tab/>
      </w:r>
      <w:r w:rsidR="00642FDF">
        <w:rPr>
          <w:rFonts w:hint="eastAsia"/>
        </w:rPr>
        <w:t>在这个</w:t>
      </w:r>
      <w:r w:rsidR="00642FDF">
        <w:t>条件下，</w:t>
      </w:r>
      <w:r>
        <w:rPr>
          <w:rFonts w:hint="eastAsia"/>
        </w:rPr>
        <w:t>数据</w:t>
      </w:r>
      <w:r>
        <w:t>流图</w:t>
      </w:r>
      <w:r w:rsidR="00642FDF">
        <w:rPr>
          <w:rFonts w:hint="eastAsia"/>
        </w:rPr>
        <w:t>会</w:t>
      </w:r>
      <w:r>
        <w:t>很简单，</w:t>
      </w:r>
      <w:r>
        <w:rPr>
          <w:rFonts w:hint="eastAsia"/>
        </w:rPr>
        <w:t>所以</w:t>
      </w:r>
      <w:r>
        <w:t>就不必在画出</w:t>
      </w:r>
      <w:r>
        <w:rPr>
          <w:rFonts w:hint="eastAsia"/>
        </w:rPr>
        <w:t>来了，</w:t>
      </w:r>
      <w:r>
        <w:t>在编程概述一节已将</w:t>
      </w:r>
      <w:r>
        <w:rPr>
          <w:rFonts w:hint="eastAsia"/>
        </w:rPr>
        <w:t>接口</w:t>
      </w:r>
      <w:r w:rsidR="00642FDF">
        <w:tab/>
      </w:r>
      <w:r>
        <w:t>函数和</w:t>
      </w:r>
      <w:r>
        <w:rPr>
          <w:rFonts w:hint="eastAsia"/>
        </w:rPr>
        <w:t>数据</w:t>
      </w:r>
      <w:r>
        <w:t>类型定义</w:t>
      </w:r>
      <w:r w:rsidR="00642FDF">
        <w:rPr>
          <w:rFonts w:hint="eastAsia"/>
        </w:rPr>
        <w:t>给出</w:t>
      </w:r>
      <w:r>
        <w:rPr>
          <w:rFonts w:hint="eastAsia"/>
        </w:rPr>
        <w:t>。</w:t>
      </w:r>
    </w:p>
    <w:p w:rsidR="001E0BFC" w:rsidRPr="001E0BFC" w:rsidRDefault="001E0BFC" w:rsidP="00491191">
      <w:pPr>
        <w:rPr>
          <w:b/>
        </w:rPr>
      </w:pPr>
      <w:r w:rsidRPr="001E0BFC">
        <w:rPr>
          <w:rFonts w:hint="eastAsia"/>
          <w:b/>
        </w:rPr>
        <w:t>分析</w:t>
      </w:r>
    </w:p>
    <w:p w:rsidR="001E0BFC" w:rsidRDefault="001E0BFC" w:rsidP="001E0BFC">
      <w:r w:rsidRPr="00345AC2">
        <w:rPr>
          <w:rFonts w:hint="eastAsia"/>
        </w:rPr>
        <w:t>系统</w:t>
      </w:r>
      <w:r>
        <w:rPr>
          <w:rFonts w:hint="eastAsia"/>
        </w:rPr>
        <w:t>具体</w:t>
      </w:r>
      <w:r>
        <w:t>的流程为执行各种所需功能的初始化，</w:t>
      </w:r>
      <w:r>
        <w:rPr>
          <w:rFonts w:hint="eastAsia"/>
        </w:rPr>
        <w:t>然后采集</w:t>
      </w:r>
      <w:r>
        <w:t>外界数据，包括</w:t>
      </w:r>
      <w:r>
        <w:t>io</w:t>
      </w:r>
      <w:r>
        <w:t>采集各种控制标志，</w:t>
      </w:r>
      <w:r>
        <w:t>AD</w:t>
      </w:r>
      <w:r>
        <w:t>采集道路信息，</w:t>
      </w:r>
      <w:r>
        <w:rPr>
          <w:rFonts w:hint="eastAsia"/>
        </w:rPr>
        <w:t>测距</w:t>
      </w:r>
      <w:r>
        <w:t>传感器的距离信息，无线模块的两车之间的通讯信息。</w:t>
      </w:r>
      <w:r>
        <w:rPr>
          <w:rFonts w:hint="eastAsia"/>
        </w:rPr>
        <w:t>然后执行</w:t>
      </w:r>
      <w:r>
        <w:t>数据处理，</w:t>
      </w:r>
      <w:r>
        <w:rPr>
          <w:rFonts w:hint="eastAsia"/>
        </w:rPr>
        <w:t>包括开始、</w:t>
      </w:r>
      <w:r>
        <w:t>停止</w:t>
      </w:r>
      <w:r>
        <w:rPr>
          <w:rFonts w:hint="eastAsia"/>
        </w:rPr>
        <w:t>信号的</w:t>
      </w:r>
      <w:r>
        <w:t>判断</w:t>
      </w:r>
      <w:r>
        <w:rPr>
          <w:rFonts w:hint="eastAsia"/>
        </w:rPr>
        <w:t>；综合道路</w:t>
      </w:r>
      <w:r>
        <w:t>、两个</w:t>
      </w:r>
      <w:r>
        <w:rPr>
          <w:rFonts w:hint="eastAsia"/>
        </w:rPr>
        <w:t>车</w:t>
      </w:r>
      <w:r>
        <w:t>之间距离、通讯状况</w:t>
      </w:r>
      <w:r>
        <w:rPr>
          <w:rFonts w:hint="eastAsia"/>
        </w:rPr>
        <w:t>得出</w:t>
      </w:r>
      <w:r>
        <w:t>角度</w:t>
      </w:r>
      <w:r>
        <w:rPr>
          <w:rFonts w:hint="eastAsia"/>
        </w:rPr>
        <w:t>、</w:t>
      </w:r>
      <w:r>
        <w:t>速度</w:t>
      </w:r>
      <w:r>
        <w:rPr>
          <w:rFonts w:hint="eastAsia"/>
        </w:rPr>
        <w:t>。</w:t>
      </w:r>
      <w:r>
        <w:t>最后</w:t>
      </w:r>
      <w:r>
        <w:rPr>
          <w:rFonts w:hint="eastAsia"/>
        </w:rPr>
        <w:t>输出</w:t>
      </w:r>
      <w:r>
        <w:t>执行，采取适当的</w:t>
      </w:r>
      <w:r>
        <w:rPr>
          <w:rFonts w:hint="eastAsia"/>
        </w:rPr>
        <w:t>输出</w:t>
      </w:r>
      <w:r>
        <w:t>方式使控制信息及时准确地到达实际</w:t>
      </w:r>
      <w:r>
        <w:rPr>
          <w:rFonts w:hint="eastAsia"/>
        </w:rPr>
        <w:t>，</w:t>
      </w:r>
      <w:r>
        <w:t>比如</w:t>
      </w:r>
      <w:r>
        <w:t>PID</w:t>
      </w:r>
      <w:r>
        <w:t>。</w:t>
      </w:r>
    </w:p>
    <w:p w:rsidR="001E0BFC" w:rsidRDefault="001E0BFC" w:rsidP="001E0BFC">
      <w:r>
        <w:rPr>
          <w:rFonts w:hint="eastAsia"/>
        </w:rPr>
        <w:t>在</w:t>
      </w:r>
      <w:r>
        <w:t>这个过程中必须</w:t>
      </w:r>
      <w:r>
        <w:rPr>
          <w:rFonts w:hint="eastAsia"/>
        </w:rPr>
        <w:t>有</w:t>
      </w:r>
      <w:r>
        <w:t>的是调试功能，包括</w:t>
      </w:r>
      <w:r>
        <w:rPr>
          <w:rFonts w:hint="eastAsia"/>
        </w:rPr>
        <w:t>按键</w:t>
      </w:r>
      <w:r>
        <w:t>，显示屏，串口</w:t>
      </w:r>
      <w:r>
        <w:rPr>
          <w:rFonts w:hint="eastAsia"/>
        </w:rPr>
        <w:t>进行</w:t>
      </w:r>
      <w:r>
        <w:t>调试</w:t>
      </w:r>
      <w:r>
        <w:rPr>
          <w:rFonts w:hint="eastAsia"/>
        </w:rPr>
        <w:t>功能</w:t>
      </w:r>
      <w:r>
        <w:t>的实现，其中，按键，串口放入中断，显示屏</w:t>
      </w:r>
      <w:r>
        <w:rPr>
          <w:rFonts w:hint="eastAsia"/>
        </w:rPr>
        <w:t>功能</w:t>
      </w:r>
      <w:r>
        <w:t>放入</w:t>
      </w:r>
      <w:r>
        <w:rPr>
          <w:rFonts w:hint="eastAsia"/>
        </w:rPr>
        <w:t>循环。</w:t>
      </w:r>
    </w:p>
    <w:p w:rsidR="001E0BFC" w:rsidRPr="0071615C" w:rsidRDefault="001E0BFC" w:rsidP="001E0BFC">
      <w:pPr>
        <w:rPr>
          <w:b/>
        </w:rPr>
      </w:pPr>
      <w:r w:rsidRPr="0071615C">
        <w:rPr>
          <w:rFonts w:hint="eastAsia"/>
          <w:b/>
        </w:rPr>
        <w:t>根据</w:t>
      </w:r>
      <w:r w:rsidRPr="0071615C">
        <w:rPr>
          <w:b/>
        </w:rPr>
        <w:t>以上</w:t>
      </w:r>
      <w:r w:rsidRPr="0071615C">
        <w:rPr>
          <w:rFonts w:hint="eastAsia"/>
          <w:b/>
        </w:rPr>
        <w:t>过程</w:t>
      </w:r>
      <w:r w:rsidRPr="0071615C">
        <w:rPr>
          <w:b/>
        </w:rPr>
        <w:t>，</w:t>
      </w:r>
      <w:r w:rsidR="0071615C" w:rsidRPr="0071615C">
        <w:rPr>
          <w:rFonts w:hint="eastAsia"/>
          <w:b/>
        </w:rPr>
        <w:t>作出</w:t>
      </w:r>
      <w:r w:rsidRPr="0071615C">
        <w:rPr>
          <w:rFonts w:hint="eastAsia"/>
          <w:b/>
        </w:rPr>
        <w:t>下列</w:t>
      </w:r>
      <w:r w:rsidRPr="0071615C">
        <w:rPr>
          <w:b/>
        </w:rPr>
        <w:t>选择：</w:t>
      </w:r>
    </w:p>
    <w:p w:rsidR="001E0BFC" w:rsidRDefault="001E0BFC" w:rsidP="001E0BFC">
      <w:pPr>
        <w:rPr>
          <w:b/>
        </w:rPr>
      </w:pPr>
      <w:r>
        <w:tab/>
      </w:r>
      <w:r w:rsidRPr="00EA34E8">
        <w:rPr>
          <w:rFonts w:hint="eastAsia"/>
          <w:b/>
        </w:rPr>
        <w:t>道路</w:t>
      </w:r>
      <w:r w:rsidRPr="00EA34E8">
        <w:rPr>
          <w:b/>
        </w:rPr>
        <w:t>信息的采集：</w:t>
      </w:r>
    </w:p>
    <w:p w:rsidR="0071615C" w:rsidRPr="00CD2516" w:rsidRDefault="0071615C" w:rsidP="001E0BFC">
      <w:r>
        <w:rPr>
          <w:b/>
        </w:rPr>
        <w:tab/>
      </w:r>
      <w:r>
        <w:rPr>
          <w:b/>
        </w:rPr>
        <w:tab/>
      </w:r>
      <w:r w:rsidRPr="00CD2516">
        <w:rPr>
          <w:rFonts w:hint="eastAsia"/>
        </w:rPr>
        <w:t>有如下</w:t>
      </w:r>
      <w:r w:rsidRPr="00CD2516">
        <w:t>方案：</w:t>
      </w:r>
    </w:p>
    <w:p w:rsidR="00EA34E8" w:rsidRDefault="001E0BFC" w:rsidP="001E0BFC">
      <w:r>
        <w:lastRenderedPageBreak/>
        <w:tab/>
      </w:r>
      <w:r>
        <w:tab/>
      </w:r>
      <w:r w:rsidR="0071615C">
        <w:tab/>
      </w:r>
      <w:r>
        <w:t>1.</w:t>
      </w:r>
      <w:r w:rsidR="00EA34E8">
        <w:rPr>
          <w:rFonts w:hint="eastAsia"/>
        </w:rPr>
        <w:t>对</w:t>
      </w:r>
      <w:r w:rsidR="00EA34E8">
        <w:t>每一个传感器，</w:t>
      </w:r>
      <w:r>
        <w:rPr>
          <w:rFonts w:hint="eastAsia"/>
        </w:rPr>
        <w:t>实现</w:t>
      </w:r>
      <w:r>
        <w:t>采集</w:t>
      </w:r>
      <w:r>
        <w:rPr>
          <w:rFonts w:hint="eastAsia"/>
        </w:rPr>
        <w:t>一个</w:t>
      </w:r>
      <w:r>
        <w:t>正交方向的</w:t>
      </w:r>
      <w:r>
        <w:rPr>
          <w:rFonts w:hint="eastAsia"/>
        </w:rPr>
        <w:t>最大</w:t>
      </w:r>
      <w:r>
        <w:t>最小值做为参考，然后</w:t>
      </w:r>
      <w:r>
        <w:rPr>
          <w:rFonts w:hint="eastAsia"/>
        </w:rPr>
        <w:t>以此</w:t>
      </w:r>
      <w:r w:rsidR="0071615C">
        <w:tab/>
      </w:r>
      <w:r w:rsidR="0071615C">
        <w:tab/>
      </w:r>
      <w:r w:rsidR="0071615C">
        <w:tab/>
      </w:r>
      <w:r>
        <w:t>将以后的</w:t>
      </w:r>
      <w:r>
        <w:rPr>
          <w:rFonts w:hint="eastAsia"/>
        </w:rPr>
        <w:t>AD</w:t>
      </w:r>
      <w:r>
        <w:t>值标准化。</w:t>
      </w:r>
      <w:r w:rsidR="00EA34E8">
        <w:rPr>
          <w:rFonts w:hint="eastAsia"/>
        </w:rPr>
        <w:t>优点</w:t>
      </w:r>
      <w:r w:rsidR="00EA34E8">
        <w:t>是</w:t>
      </w:r>
      <w:r w:rsidR="00EA34E8">
        <w:rPr>
          <w:rFonts w:hint="eastAsia"/>
        </w:rPr>
        <w:t>cpu</w:t>
      </w:r>
      <w:r w:rsidR="00EA34E8">
        <w:t>处理方便</w:t>
      </w:r>
      <w:r w:rsidR="00EA34E8">
        <w:rPr>
          <w:rFonts w:hint="eastAsia"/>
        </w:rPr>
        <w:t>，</w:t>
      </w:r>
      <w:r w:rsidR="00EA34E8">
        <w:t>计算准确，缺点</w:t>
      </w:r>
      <w:r w:rsidR="00EA34E8">
        <w:rPr>
          <w:rFonts w:hint="eastAsia"/>
        </w:rPr>
        <w:t>是</w:t>
      </w:r>
      <w:r w:rsidR="00EA34E8">
        <w:t>操</w:t>
      </w:r>
      <w:r w:rsidR="0071615C">
        <w:tab/>
      </w:r>
      <w:r w:rsidR="0071615C">
        <w:tab/>
      </w:r>
      <w:r w:rsidR="0071615C">
        <w:tab/>
      </w:r>
      <w:r w:rsidR="0071615C">
        <w:tab/>
      </w:r>
      <w:r w:rsidR="0071615C">
        <w:tab/>
      </w:r>
      <w:r w:rsidR="00EA34E8">
        <w:t>作费时间，不易掌握。</w:t>
      </w:r>
    </w:p>
    <w:p w:rsidR="001E0BFC" w:rsidRDefault="001E0BFC" w:rsidP="001E0BFC">
      <w:r>
        <w:tab/>
      </w:r>
      <w:r>
        <w:tab/>
      </w:r>
      <w:r w:rsidR="0071615C">
        <w:tab/>
      </w:r>
      <w:r>
        <w:t>2.</w:t>
      </w:r>
      <w:r>
        <w:rPr>
          <w:rFonts w:hint="eastAsia"/>
        </w:rPr>
        <w:t>在</w:t>
      </w:r>
      <w:r>
        <w:t>采集过程中，以</w:t>
      </w:r>
      <w:r w:rsidR="00EA34E8">
        <w:rPr>
          <w:rFonts w:hint="eastAsia"/>
        </w:rPr>
        <w:t>一次</w:t>
      </w:r>
      <w:r w:rsidR="00EA34E8">
        <w:t>采集数据中的最大值和最小值</w:t>
      </w:r>
      <w:r w:rsidR="00EA34E8">
        <w:rPr>
          <w:rFonts w:hint="eastAsia"/>
        </w:rPr>
        <w:t>作为唯一</w:t>
      </w:r>
      <w:r w:rsidR="00EA34E8">
        <w:t>结果的参考。</w:t>
      </w:r>
      <w:r w:rsidR="0071615C">
        <w:tab/>
      </w:r>
      <w:r w:rsidR="0071615C">
        <w:tab/>
      </w:r>
      <w:r w:rsidR="0071615C">
        <w:tab/>
      </w:r>
      <w:r w:rsidR="00EA34E8">
        <w:rPr>
          <w:rFonts w:hint="eastAsia"/>
        </w:rPr>
        <w:t>优点</w:t>
      </w:r>
      <w:r w:rsidR="00EA34E8">
        <w:t>是</w:t>
      </w:r>
      <w:r w:rsidR="00EA34E8">
        <w:rPr>
          <w:rFonts w:hint="eastAsia"/>
        </w:rPr>
        <w:t>操作</w:t>
      </w:r>
      <w:r w:rsidR="00EA34E8">
        <w:t>方便</w:t>
      </w:r>
      <w:r w:rsidR="00EA34E8">
        <w:rPr>
          <w:rFonts w:hint="eastAsia"/>
        </w:rPr>
        <w:t>，</w:t>
      </w:r>
      <w:r w:rsidR="00EA34E8">
        <w:t>缺点是</w:t>
      </w:r>
      <w:r w:rsidR="00EA34E8">
        <w:rPr>
          <w:rFonts w:hint="eastAsia"/>
        </w:rPr>
        <w:t>cpu</w:t>
      </w:r>
      <w:r w:rsidR="00EA34E8">
        <w:t>不容易</w:t>
      </w:r>
      <w:r w:rsidR="00EA34E8">
        <w:rPr>
          <w:rFonts w:hint="eastAsia"/>
        </w:rPr>
        <w:t>处理</w:t>
      </w:r>
      <w:r w:rsidR="00EA34E8">
        <w:t>，不能合理扩展。</w:t>
      </w:r>
    </w:p>
    <w:p w:rsidR="00C72291" w:rsidRDefault="00EA34E8" w:rsidP="001E0BFC">
      <w:r>
        <w:tab/>
      </w:r>
      <w:r w:rsidR="0071615C">
        <w:tab/>
      </w:r>
      <w:r>
        <w:rPr>
          <w:rFonts w:hint="eastAsia"/>
        </w:rPr>
        <w:t>综上</w:t>
      </w:r>
      <w:r>
        <w:t>，</w:t>
      </w:r>
      <w:r>
        <w:rPr>
          <w:rFonts w:hint="eastAsia"/>
        </w:rPr>
        <w:t>决定</w:t>
      </w:r>
      <w:r>
        <w:t>在</w:t>
      </w:r>
      <w:r>
        <w:rPr>
          <w:rFonts w:hint="eastAsia"/>
        </w:rPr>
        <w:t>道路</w:t>
      </w:r>
      <w:r>
        <w:t>信息的采集</w:t>
      </w:r>
      <w:r>
        <w:rPr>
          <w:rFonts w:hint="eastAsia"/>
        </w:rPr>
        <w:t>方案</w:t>
      </w:r>
      <w:r>
        <w:t>上</w:t>
      </w:r>
      <w:r>
        <w:rPr>
          <w:rFonts w:hint="eastAsia"/>
        </w:rPr>
        <w:t>采用</w:t>
      </w:r>
      <w:r>
        <w:t>第一中方案的简化版，即值采集最大值，</w:t>
      </w:r>
      <w:r w:rsidR="0071615C">
        <w:tab/>
      </w:r>
      <w:r w:rsidR="0071615C">
        <w:tab/>
      </w:r>
      <w:r>
        <w:t>最小值默认为</w:t>
      </w:r>
      <w:r w:rsidR="007B2C7B">
        <w:t>600</w:t>
      </w:r>
      <w:r>
        <w:rPr>
          <w:rFonts w:hint="eastAsia"/>
        </w:rPr>
        <w:t>。</w:t>
      </w:r>
    </w:p>
    <w:p w:rsidR="00EA34E8" w:rsidRPr="00EA34E8" w:rsidRDefault="00EA34E8" w:rsidP="001E0BFC">
      <w:pPr>
        <w:rPr>
          <w:b/>
        </w:rPr>
      </w:pPr>
      <w:r>
        <w:tab/>
      </w:r>
      <w:r w:rsidRPr="00EA34E8">
        <w:rPr>
          <w:rFonts w:hint="eastAsia"/>
          <w:b/>
        </w:rPr>
        <w:t>电机</w:t>
      </w:r>
      <w:r w:rsidRPr="00EA34E8">
        <w:rPr>
          <w:b/>
        </w:rPr>
        <w:t>控制：</w:t>
      </w:r>
    </w:p>
    <w:p w:rsidR="00EA34E8" w:rsidRDefault="00EA34E8" w:rsidP="001E0BFC">
      <w:r>
        <w:tab/>
      </w:r>
      <w:r>
        <w:tab/>
        <w:t>PID</w:t>
      </w:r>
      <w:r w:rsidR="0071615C">
        <w:rPr>
          <w:rFonts w:hint="eastAsia"/>
        </w:rPr>
        <w:t>，</w:t>
      </w:r>
      <w:r w:rsidR="0071615C">
        <w:t>使用编码器测</w:t>
      </w:r>
      <w:r w:rsidR="0071615C">
        <w:rPr>
          <w:rFonts w:hint="eastAsia"/>
        </w:rPr>
        <w:t>得</w:t>
      </w:r>
      <w:r w:rsidR="0071615C">
        <w:t>当前速度。</w:t>
      </w:r>
    </w:p>
    <w:p w:rsidR="00EA34E8" w:rsidRPr="00EA34E8" w:rsidRDefault="00EA34E8" w:rsidP="001E0BFC">
      <w:pPr>
        <w:rPr>
          <w:b/>
        </w:rPr>
      </w:pPr>
      <w:r>
        <w:tab/>
      </w:r>
      <w:r w:rsidRPr="00EA34E8">
        <w:rPr>
          <w:rFonts w:hint="eastAsia"/>
          <w:b/>
        </w:rPr>
        <w:t>舵机</w:t>
      </w:r>
      <w:r w:rsidRPr="00EA34E8">
        <w:rPr>
          <w:b/>
        </w:rPr>
        <w:t>控制：</w:t>
      </w:r>
    </w:p>
    <w:p w:rsidR="00EA34E8" w:rsidRDefault="00EA34E8" w:rsidP="001E0BFC">
      <w:r>
        <w:tab/>
      </w:r>
      <w:r>
        <w:tab/>
      </w:r>
      <w:r w:rsidR="007B2C7B">
        <w:rPr>
          <w:rFonts w:hint="eastAsia"/>
        </w:rPr>
        <w:t>差</w:t>
      </w:r>
      <w:r>
        <w:rPr>
          <w:rFonts w:hint="eastAsia"/>
        </w:rPr>
        <w:t>分</w:t>
      </w:r>
      <w:r w:rsidR="007B2C7B">
        <w:rPr>
          <w:rFonts w:hint="eastAsia"/>
        </w:rPr>
        <w:t>处理</w:t>
      </w:r>
      <w:r>
        <w:t>，近似</w:t>
      </w:r>
      <w:r w:rsidR="0071615C">
        <w:rPr>
          <w:rFonts w:hint="eastAsia"/>
        </w:rPr>
        <w:t>将</w:t>
      </w:r>
      <w:r>
        <w:t>上次的计算结果</w:t>
      </w:r>
      <w:r>
        <w:rPr>
          <w:rFonts w:hint="eastAsia"/>
        </w:rPr>
        <w:t>看做</w:t>
      </w:r>
      <w:r>
        <w:t>舵机</w:t>
      </w:r>
      <w:r>
        <w:rPr>
          <w:rFonts w:hint="eastAsia"/>
        </w:rPr>
        <w:t>下一次</w:t>
      </w:r>
      <w:r>
        <w:t>的实际角度。</w:t>
      </w:r>
      <w:r>
        <w:rPr>
          <w:rFonts w:hint="eastAsia"/>
        </w:rPr>
        <w:t>可以适当</w:t>
      </w:r>
      <w:r>
        <w:t>提高响应</w:t>
      </w:r>
      <w:r>
        <w:tab/>
      </w:r>
      <w:r>
        <w:tab/>
      </w:r>
      <w:r>
        <w:t>速度。</w:t>
      </w:r>
    </w:p>
    <w:p w:rsidR="00EA34E8" w:rsidRPr="0071615C" w:rsidRDefault="00EA34E8" w:rsidP="001E0BFC">
      <w:pPr>
        <w:rPr>
          <w:b/>
        </w:rPr>
      </w:pPr>
      <w:r>
        <w:tab/>
      </w:r>
      <w:r w:rsidRPr="0071615C">
        <w:rPr>
          <w:rFonts w:hint="eastAsia"/>
          <w:b/>
        </w:rPr>
        <w:t>测距</w:t>
      </w:r>
      <w:r w:rsidRPr="0071615C">
        <w:rPr>
          <w:b/>
        </w:rPr>
        <w:t>：</w:t>
      </w:r>
    </w:p>
    <w:p w:rsidR="00EA34E8" w:rsidRDefault="00EA34E8" w:rsidP="001E0BFC">
      <w:r>
        <w:tab/>
      </w:r>
      <w:r>
        <w:tab/>
      </w:r>
      <w:r>
        <w:rPr>
          <w:rFonts w:hint="eastAsia"/>
        </w:rPr>
        <w:t>分离</w:t>
      </w:r>
      <w:r>
        <w:t>式的超声波传感器，可以有效的</w:t>
      </w:r>
      <w:r>
        <w:rPr>
          <w:rFonts w:hint="eastAsia"/>
        </w:rPr>
        <w:t>排除干扰</w:t>
      </w:r>
      <w:r>
        <w:t>，增</w:t>
      </w:r>
      <w:r>
        <w:rPr>
          <w:rFonts w:hint="eastAsia"/>
        </w:rPr>
        <w:t>大检测</w:t>
      </w:r>
      <w:r>
        <w:t>范围。</w:t>
      </w:r>
    </w:p>
    <w:p w:rsidR="00EA34E8" w:rsidRPr="0071615C" w:rsidRDefault="00EA34E8" w:rsidP="001E0BFC">
      <w:pPr>
        <w:rPr>
          <w:b/>
        </w:rPr>
      </w:pPr>
      <w:r>
        <w:tab/>
      </w:r>
      <w:r w:rsidRPr="0071615C">
        <w:rPr>
          <w:rFonts w:hint="eastAsia"/>
          <w:b/>
        </w:rPr>
        <w:t>无线通讯</w:t>
      </w:r>
      <w:r w:rsidRPr="0071615C">
        <w:rPr>
          <w:b/>
        </w:rPr>
        <w:t>：</w:t>
      </w:r>
    </w:p>
    <w:p w:rsidR="00EA34E8" w:rsidRDefault="00EA34E8" w:rsidP="001E0BFC">
      <w:r>
        <w:tab/>
      </w:r>
      <w:r>
        <w:tab/>
      </w:r>
      <w:r>
        <w:rPr>
          <w:rFonts w:hint="eastAsia"/>
        </w:rPr>
        <w:t>蓝牙</w:t>
      </w:r>
      <w:r>
        <w:t>加</w:t>
      </w:r>
      <w:r>
        <w:rPr>
          <w:rFonts w:hint="eastAsia"/>
        </w:rPr>
        <w:t>UART</w:t>
      </w:r>
      <w:r>
        <w:t>。</w:t>
      </w:r>
      <w:r w:rsidR="0071615C">
        <w:rPr>
          <w:rFonts w:hint="eastAsia"/>
        </w:rPr>
        <w:t>满足</w:t>
      </w:r>
      <w:r w:rsidR="0071615C">
        <w:t>要求即可。</w:t>
      </w:r>
    </w:p>
    <w:p w:rsidR="0071615C" w:rsidRPr="0071615C" w:rsidRDefault="0071615C" w:rsidP="001E0BFC">
      <w:pPr>
        <w:rPr>
          <w:b/>
        </w:rPr>
      </w:pPr>
      <w:r>
        <w:tab/>
      </w:r>
      <w:r w:rsidRPr="0071615C">
        <w:rPr>
          <w:rFonts w:hint="eastAsia"/>
          <w:b/>
        </w:rPr>
        <w:t>调试</w:t>
      </w:r>
      <w:r w:rsidRPr="0071615C">
        <w:rPr>
          <w:b/>
        </w:rPr>
        <w:t>部分：</w:t>
      </w:r>
    </w:p>
    <w:p w:rsidR="0071615C" w:rsidRPr="00EA34E8" w:rsidRDefault="0071615C" w:rsidP="001E0BFC">
      <w:r>
        <w:tab/>
      </w:r>
      <w:r>
        <w:tab/>
      </w:r>
      <w:r>
        <w:rPr>
          <w:rFonts w:hint="eastAsia"/>
        </w:rPr>
        <w:t>按键</w:t>
      </w:r>
      <w:r>
        <w:t>用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，</w:t>
      </w:r>
      <w:r>
        <w:rPr>
          <w:rFonts w:hint="eastAsia"/>
        </w:rPr>
        <w:t>一个</w:t>
      </w:r>
      <w:r>
        <w:t>功能选择，两个调整当前所选功能状态。串口</w:t>
      </w:r>
      <w:r>
        <w:rPr>
          <w:rFonts w:hint="eastAsia"/>
        </w:rPr>
        <w:t>同样选择</w:t>
      </w:r>
      <w:r>
        <w:t>UART</w:t>
      </w:r>
      <w:r>
        <w:rPr>
          <w:rFonts w:hint="eastAsia"/>
        </w:rPr>
        <w:t>和</w:t>
      </w:r>
      <w:r>
        <w:tab/>
      </w:r>
      <w:r>
        <w:tab/>
      </w:r>
      <w:r>
        <w:t>蓝牙。显示</w:t>
      </w:r>
      <w:r>
        <w:rPr>
          <w:rFonts w:hint="eastAsia"/>
        </w:rPr>
        <w:t>屏</w:t>
      </w:r>
      <w:r>
        <w:t>为</w:t>
      </w:r>
      <w:r>
        <w:rPr>
          <w:rFonts w:hint="eastAsia"/>
        </w:rPr>
        <w:t>128</w:t>
      </w:r>
      <w:r>
        <w:t>*64</w:t>
      </w:r>
      <w:r>
        <w:rPr>
          <w:rFonts w:hint="eastAsia"/>
        </w:rPr>
        <w:t>的</w:t>
      </w:r>
      <w:r>
        <w:t>OLED</w:t>
      </w:r>
      <w:r>
        <w:rPr>
          <w:rFonts w:hint="eastAsia"/>
        </w:rPr>
        <w:t>。</w:t>
      </w:r>
    </w:p>
    <w:p w:rsidR="00345AC2" w:rsidRDefault="00345AC2">
      <w:pPr>
        <w:widowControl/>
        <w:jc w:val="left"/>
      </w:pPr>
      <w:r>
        <w:br w:type="page"/>
      </w:r>
    </w:p>
    <w:p w:rsidR="00BA0EFD" w:rsidRPr="00345AC2" w:rsidRDefault="00345AC2" w:rsidP="00491191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4.</w:t>
      </w:r>
      <w:r w:rsidRPr="00E80575">
        <w:rPr>
          <w:rFonts w:hint="eastAsia"/>
          <w:b/>
          <w:sz w:val="24"/>
        </w:rPr>
        <w:t>具体</w:t>
      </w:r>
      <w:r w:rsidR="00D22B77" w:rsidRPr="00E80575">
        <w:rPr>
          <w:b/>
          <w:sz w:val="24"/>
        </w:rPr>
        <w:t>模型</w:t>
      </w:r>
    </w:p>
    <w:p w:rsidR="00345AC2" w:rsidRPr="0026418A" w:rsidRDefault="00345AC2" w:rsidP="00491191">
      <w:pPr>
        <w:rPr>
          <w:b/>
        </w:rPr>
      </w:pPr>
      <w:r w:rsidRPr="0026418A">
        <w:rPr>
          <w:rFonts w:hint="eastAsia"/>
          <w:b/>
        </w:rPr>
        <w:t>初始化</w:t>
      </w:r>
    </w:p>
    <w:p w:rsidR="00345AC2" w:rsidRDefault="00345AC2" w:rsidP="00491191">
      <w:r>
        <w:rPr>
          <w:rFonts w:hint="eastAsia"/>
        </w:rPr>
        <w:t>初始化</w:t>
      </w:r>
      <w:r w:rsidR="004A2183">
        <w:t>阶段</w:t>
      </w:r>
      <w:r w:rsidR="004A2183">
        <w:rPr>
          <w:rFonts w:hint="eastAsia"/>
        </w:rPr>
        <w:t>是</w:t>
      </w:r>
      <w:r w:rsidR="004A2183">
        <w:t>做启动时</w:t>
      </w:r>
      <w:r w:rsidR="004A2183">
        <w:rPr>
          <w:rFonts w:hint="eastAsia"/>
        </w:rPr>
        <w:t>的</w:t>
      </w:r>
      <w:r w:rsidR="004A2183">
        <w:t>准备工作的，只执行一次。</w:t>
      </w:r>
    </w:p>
    <w:p w:rsidR="004A2183" w:rsidRDefault="004A2183" w:rsidP="00491191">
      <w:r>
        <w:rPr>
          <w:rFonts w:hint="eastAsia"/>
        </w:rPr>
        <w:t>包括</w:t>
      </w:r>
      <w:r>
        <w:t>各个模块中所产生的初始化函数，</w:t>
      </w:r>
      <w:r>
        <w:rPr>
          <w:rFonts w:hint="eastAsia"/>
        </w:rPr>
        <w:t>是</w:t>
      </w:r>
      <w:r>
        <w:t>各个模块</w:t>
      </w:r>
      <w:r>
        <w:rPr>
          <w:rFonts w:hint="eastAsia"/>
        </w:rPr>
        <w:t>初始化</w:t>
      </w:r>
      <w:r>
        <w:t>的</w:t>
      </w:r>
      <w:r w:rsidR="007B2C7B">
        <w:rPr>
          <w:rFonts w:hint="eastAsia"/>
        </w:rPr>
        <w:t>集合</w:t>
      </w:r>
      <w:r>
        <w:t>。</w:t>
      </w:r>
      <w:r w:rsidR="0026418A">
        <w:rPr>
          <w:rFonts w:hint="eastAsia"/>
        </w:rPr>
        <w:t>也可以</w:t>
      </w:r>
      <w:r w:rsidR="0026418A">
        <w:t>做一些额外的启动准备。比如</w:t>
      </w:r>
      <w:r w:rsidR="0026418A">
        <w:rPr>
          <w:rFonts w:hint="eastAsia"/>
        </w:rPr>
        <w:t>延时</w:t>
      </w:r>
      <w:r w:rsidR="0026418A">
        <w:t>。</w:t>
      </w:r>
    </w:p>
    <w:p w:rsidR="004A2183" w:rsidRDefault="004A2183" w:rsidP="00491191"/>
    <w:p w:rsidR="004A2183" w:rsidRPr="0026418A" w:rsidRDefault="004A2183" w:rsidP="00491191">
      <w:pPr>
        <w:rPr>
          <w:b/>
        </w:rPr>
      </w:pPr>
      <w:r w:rsidRPr="0026418A">
        <w:rPr>
          <w:rFonts w:hint="eastAsia"/>
          <w:b/>
        </w:rPr>
        <w:t>数据采集</w:t>
      </w:r>
    </w:p>
    <w:p w:rsidR="004A2183" w:rsidRDefault="004A2183" w:rsidP="00491191">
      <w:bookmarkStart w:id="7" w:name="OLE_LINK38"/>
      <w:r>
        <w:rPr>
          <w:rFonts w:hint="eastAsia"/>
        </w:rPr>
        <w:t>数据采集</w:t>
      </w:r>
      <w:r w:rsidR="00CD5040">
        <w:rPr>
          <w:rFonts w:hint="eastAsia"/>
        </w:rPr>
        <w:t>模块</w:t>
      </w:r>
      <w:r w:rsidR="00CD5040">
        <w:t>对外界的信号收集，</w:t>
      </w:r>
      <w:r w:rsidR="00CD5040">
        <w:rPr>
          <w:rFonts w:hint="eastAsia"/>
        </w:rPr>
        <w:t>并</w:t>
      </w:r>
      <w:r w:rsidR="00CD5040">
        <w:t>进行适当的处理</w:t>
      </w:r>
      <w:bookmarkEnd w:id="7"/>
      <w:r w:rsidR="00CD5040">
        <w:t>，</w:t>
      </w:r>
      <w:r>
        <w:t>对应的数据有：</w:t>
      </w:r>
    </w:p>
    <w:p w:rsidR="001158F6" w:rsidRDefault="001158F6" w:rsidP="00491191">
      <w:r>
        <w:tab/>
        <w:t>1.</w:t>
      </w: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停止</w:t>
      </w:r>
      <w:r>
        <w:t>信号，</w:t>
      </w:r>
      <w:r>
        <w:rPr>
          <w:rFonts w:hint="eastAsia"/>
        </w:rPr>
        <w:t>外部</w:t>
      </w:r>
      <w:r>
        <w:t>io</w:t>
      </w:r>
      <w:r>
        <w:t>电平</w:t>
      </w:r>
      <w:r>
        <w:rPr>
          <w:rFonts w:hint="eastAsia"/>
        </w:rPr>
        <w:t>输入</w:t>
      </w:r>
      <w:r>
        <w:t>信号</w:t>
      </w:r>
      <w:r>
        <w:rPr>
          <w:rFonts w:hint="eastAsia"/>
        </w:rPr>
        <w:t>。</w:t>
      </w:r>
    </w:p>
    <w:p w:rsidR="004A2183" w:rsidRDefault="004A2183" w:rsidP="00491191">
      <w:r>
        <w:tab/>
      </w:r>
      <w:r w:rsidR="001158F6">
        <w:t>2</w:t>
      </w:r>
      <w:r w:rsidR="0026418A">
        <w:t>.</w:t>
      </w:r>
      <w:r w:rsidR="001158F6">
        <w:rPr>
          <w:rFonts w:hint="eastAsia"/>
        </w:rPr>
        <w:t>干簧管</w:t>
      </w:r>
      <w:r w:rsidR="001158F6">
        <w:t>检测信号，</w:t>
      </w:r>
      <w:r w:rsidR="001158F6">
        <w:rPr>
          <w:rFonts w:hint="eastAsia"/>
        </w:rPr>
        <w:t>外部</w:t>
      </w:r>
      <w:r w:rsidR="001158F6">
        <w:t>io</w:t>
      </w:r>
      <w:r w:rsidR="001158F6">
        <w:t>电平</w:t>
      </w:r>
      <w:r w:rsidR="001158F6">
        <w:rPr>
          <w:rFonts w:hint="eastAsia"/>
        </w:rPr>
        <w:t>输入</w:t>
      </w:r>
      <w:r w:rsidR="001158F6">
        <w:t>信号</w:t>
      </w:r>
      <w:r w:rsidR="00DD29BE">
        <w:rPr>
          <w:rFonts w:hint="eastAsia"/>
        </w:rPr>
        <w:t>。</w:t>
      </w:r>
    </w:p>
    <w:p w:rsidR="0026418A" w:rsidRDefault="0026418A" w:rsidP="0026418A">
      <w:r>
        <w:tab/>
      </w:r>
      <w:r w:rsidR="001158F6">
        <w:t>3</w:t>
      </w:r>
      <w:r>
        <w:t>.</w:t>
      </w:r>
      <w:r>
        <w:rPr>
          <w:rFonts w:hint="eastAsia"/>
        </w:rPr>
        <w:t>归一化</w:t>
      </w:r>
      <w:r>
        <w:t>参考值采集开始</w:t>
      </w:r>
      <w:r>
        <w:rPr>
          <w:rFonts w:hint="eastAsia"/>
        </w:rPr>
        <w:t>/</w:t>
      </w:r>
      <w:r>
        <w:rPr>
          <w:rFonts w:hint="eastAsia"/>
        </w:rPr>
        <w:t>结束</w:t>
      </w:r>
      <w:r>
        <w:t>信号，</w:t>
      </w:r>
      <w:r>
        <w:rPr>
          <w:rFonts w:hint="eastAsia"/>
        </w:rPr>
        <w:t>外部</w:t>
      </w:r>
      <w:r>
        <w:t>io</w:t>
      </w:r>
      <w:r>
        <w:t>电平</w:t>
      </w:r>
      <w:r>
        <w:rPr>
          <w:rFonts w:hint="eastAsia"/>
        </w:rPr>
        <w:t>输入</w:t>
      </w:r>
      <w:r>
        <w:t>信号</w:t>
      </w:r>
      <w:r>
        <w:rPr>
          <w:rFonts w:hint="eastAsia"/>
        </w:rPr>
        <w:t>。</w:t>
      </w:r>
    </w:p>
    <w:p w:rsidR="0026418A" w:rsidRDefault="0026418A" w:rsidP="00491191">
      <w:r>
        <w:tab/>
      </w:r>
      <w:r w:rsidR="001158F6">
        <w:t>4</w:t>
      </w:r>
      <w:r>
        <w:t>.</w:t>
      </w:r>
      <w:r>
        <w:rPr>
          <w:rFonts w:hint="eastAsia"/>
        </w:rPr>
        <w:t>速度</w:t>
      </w:r>
      <w:r>
        <w:t>档位</w:t>
      </w:r>
      <w:r>
        <w:rPr>
          <w:rFonts w:hint="eastAsia"/>
        </w:rPr>
        <w:t>控制</w:t>
      </w:r>
      <w:r>
        <w:t>信号，暂定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档位，</w:t>
      </w:r>
      <w:r>
        <w:rPr>
          <w:rFonts w:hint="eastAsia"/>
        </w:rPr>
        <w:t>使用</w:t>
      </w:r>
      <w:r>
        <w:rPr>
          <w:rFonts w:hint="eastAsia"/>
        </w:rPr>
        <w:t>3</w:t>
      </w:r>
      <w:r>
        <w:rPr>
          <w:rFonts w:hint="eastAsia"/>
        </w:rPr>
        <w:t>个外部</w:t>
      </w:r>
      <w:r>
        <w:t>io</w:t>
      </w:r>
      <w:r>
        <w:t>电平</w:t>
      </w:r>
      <w:r>
        <w:rPr>
          <w:rFonts w:hint="eastAsia"/>
        </w:rPr>
        <w:t>输入</w:t>
      </w:r>
      <w:r>
        <w:t>信号</w:t>
      </w:r>
      <w:r>
        <w:rPr>
          <w:rFonts w:hint="eastAsia"/>
        </w:rPr>
        <w:t>。</w:t>
      </w:r>
    </w:p>
    <w:p w:rsidR="0026418A" w:rsidRDefault="0026418A" w:rsidP="00491191">
      <w:r>
        <w:tab/>
      </w:r>
      <w:r w:rsidR="001158F6">
        <w:t>5</w:t>
      </w:r>
      <w:r>
        <w:t>.</w:t>
      </w:r>
      <w:r>
        <w:rPr>
          <w:rFonts w:hint="eastAsia"/>
        </w:rPr>
        <w:t>距离</w:t>
      </w:r>
      <w:r>
        <w:t>信号的提取，</w:t>
      </w:r>
      <w:r>
        <w:rPr>
          <w:rFonts w:hint="eastAsia"/>
        </w:rPr>
        <w:t>使用</w:t>
      </w:r>
      <w:r>
        <w:t>超声波时，应该</w:t>
      </w:r>
      <w:r w:rsidR="00E80575">
        <w:rPr>
          <w:rFonts w:hint="eastAsia"/>
        </w:rPr>
        <w:t>在</w:t>
      </w:r>
      <w:r w:rsidR="00E80575">
        <w:t>中断中或</w:t>
      </w:r>
      <w:r w:rsidR="00E80575">
        <w:t>DMA</w:t>
      </w:r>
      <w:r>
        <w:t>使</w:t>
      </w:r>
      <w:r>
        <w:rPr>
          <w:rFonts w:hint="eastAsia"/>
        </w:rPr>
        <w:t>检测</w:t>
      </w:r>
      <w:r>
        <w:t>的结果存处于一个内</w:t>
      </w:r>
      <w:r w:rsidR="00E80575">
        <w:tab/>
      </w:r>
      <w:r>
        <w:t>存区，然后在数据采集阶段读取。</w:t>
      </w:r>
    </w:p>
    <w:p w:rsidR="0026418A" w:rsidRDefault="0026418A" w:rsidP="00491191">
      <w:r>
        <w:tab/>
      </w:r>
      <w:r w:rsidR="001158F6">
        <w:t>6</w:t>
      </w:r>
      <w:r>
        <w:t>.</w:t>
      </w:r>
      <w:r>
        <w:rPr>
          <w:rFonts w:hint="eastAsia"/>
        </w:rPr>
        <w:t>通讯</w:t>
      </w:r>
      <w:r>
        <w:t>信号的</w:t>
      </w:r>
      <w:r>
        <w:rPr>
          <w:rFonts w:hint="eastAsia"/>
        </w:rPr>
        <w:t>提取</w:t>
      </w:r>
      <w:r>
        <w:t>，使用</w:t>
      </w:r>
      <w:r>
        <w:t>UART</w:t>
      </w:r>
      <w:r>
        <w:t>时，应该</w:t>
      </w:r>
      <w:r>
        <w:rPr>
          <w:rFonts w:hint="eastAsia"/>
        </w:rPr>
        <w:t>使用</w:t>
      </w:r>
      <w:r>
        <w:t>UART</w:t>
      </w:r>
      <w:r>
        <w:t>中断或</w:t>
      </w:r>
      <w:r>
        <w:t>DMA</w:t>
      </w:r>
      <w:r>
        <w:t>将</w:t>
      </w:r>
      <w:r>
        <w:rPr>
          <w:rFonts w:hint="eastAsia"/>
        </w:rPr>
        <w:t>结果</w:t>
      </w:r>
      <w:r>
        <w:t>存储区既定的内</w:t>
      </w:r>
      <w:r>
        <w:tab/>
      </w:r>
      <w:r>
        <w:t>存区，然后在数据采集阶段读取。</w:t>
      </w:r>
    </w:p>
    <w:p w:rsidR="0026418A" w:rsidRDefault="0026418A" w:rsidP="00491191">
      <w:r>
        <w:tab/>
      </w:r>
      <w:r w:rsidR="001158F6">
        <w:t>7</w:t>
      </w:r>
      <w:r>
        <w:t>.</w:t>
      </w:r>
      <w:r>
        <w:rPr>
          <w:rFonts w:hint="eastAsia"/>
        </w:rPr>
        <w:t>通过</w:t>
      </w:r>
      <w:r>
        <w:t>电</w:t>
      </w:r>
      <w:r>
        <w:rPr>
          <w:rFonts w:hint="eastAsia"/>
        </w:rPr>
        <w:t>磁</w:t>
      </w:r>
      <w:r>
        <w:t>传感器采集到的信息，在这一个信息上，应该</w:t>
      </w:r>
      <w:r>
        <w:rPr>
          <w:rFonts w:hint="eastAsia"/>
        </w:rPr>
        <w:t>将</w:t>
      </w:r>
      <w:r>
        <w:t>所的到的数字</w:t>
      </w:r>
      <w:r>
        <w:rPr>
          <w:rFonts w:hint="eastAsia"/>
        </w:rPr>
        <w:t>值</w:t>
      </w:r>
      <w:r>
        <w:t>归一化为</w:t>
      </w:r>
      <w:r>
        <w:rPr>
          <w:rFonts w:hint="eastAsia"/>
        </w:rPr>
        <w:t>一</w:t>
      </w:r>
      <w:r>
        <w:tab/>
      </w:r>
      <w:r>
        <w:rPr>
          <w:rFonts w:hint="eastAsia"/>
        </w:rPr>
        <w:t>个</w:t>
      </w:r>
      <w:r>
        <w:t>标准区间里的值，</w:t>
      </w:r>
      <w:r>
        <w:rPr>
          <w:rFonts w:hint="eastAsia"/>
        </w:rPr>
        <w:t>以</w:t>
      </w:r>
      <w:r>
        <w:t>使模块间接口统一。</w:t>
      </w:r>
    </w:p>
    <w:p w:rsidR="0026418A" w:rsidRPr="00CD5040" w:rsidRDefault="00CD5040" w:rsidP="00491191">
      <w:pPr>
        <w:rPr>
          <w:b/>
        </w:rPr>
      </w:pPr>
      <w:r w:rsidRPr="00CD5040">
        <w:rPr>
          <w:rFonts w:hint="eastAsia"/>
          <w:b/>
        </w:rPr>
        <w:t>数据</w:t>
      </w:r>
      <w:r w:rsidRPr="00CD5040">
        <w:rPr>
          <w:b/>
        </w:rPr>
        <w:t>处理：</w:t>
      </w:r>
    </w:p>
    <w:p w:rsidR="00CD5040" w:rsidRDefault="00CD5040" w:rsidP="00491191">
      <w:r>
        <w:tab/>
      </w:r>
      <w:r>
        <w:rPr>
          <w:rFonts w:hint="eastAsia"/>
        </w:rPr>
        <w:t>数据</w:t>
      </w:r>
      <w:r>
        <w:t>处理模块的输入信号</w:t>
      </w:r>
      <w:r>
        <w:rPr>
          <w:rFonts w:hint="eastAsia"/>
        </w:rPr>
        <w:t>是</w:t>
      </w:r>
      <w:r>
        <w:t>数据采集模块中的所有采集到的</w:t>
      </w:r>
      <w:r>
        <w:rPr>
          <w:rFonts w:hint="eastAsia"/>
        </w:rPr>
        <w:t>信息</w:t>
      </w:r>
      <w:r>
        <w:t>。</w:t>
      </w:r>
      <w:r>
        <w:rPr>
          <w:rFonts w:hint="eastAsia"/>
        </w:rPr>
        <w:t>所需</w:t>
      </w:r>
      <w:r>
        <w:t>完成的工作有：</w:t>
      </w:r>
    </w:p>
    <w:p w:rsidR="00CD5040" w:rsidRDefault="00CD5040" w:rsidP="00491191">
      <w:r>
        <w:tab/>
      </w:r>
      <w:r>
        <w:tab/>
      </w:r>
      <w:r>
        <w:rPr>
          <w:rFonts w:hint="eastAsia"/>
        </w:rPr>
        <w:t>根据</w:t>
      </w:r>
      <w:r>
        <w:t>各种开关量决定程序走向。</w:t>
      </w:r>
    </w:p>
    <w:p w:rsidR="00CD5040" w:rsidRDefault="00CD5040" w:rsidP="00491191">
      <w:r>
        <w:tab/>
      </w:r>
      <w:r>
        <w:tab/>
      </w:r>
      <w:r>
        <w:rPr>
          <w:rFonts w:hint="eastAsia"/>
        </w:rPr>
        <w:t>根据</w:t>
      </w:r>
      <w:r>
        <w:t>道路信息，建立适当的模型</w:t>
      </w:r>
      <w:r>
        <w:rPr>
          <w:rFonts w:hint="eastAsia"/>
        </w:rPr>
        <w:t>得出</w:t>
      </w:r>
      <w:r>
        <w:t>当前</w:t>
      </w:r>
      <w:r>
        <w:rPr>
          <w:rFonts w:hint="eastAsia"/>
        </w:rPr>
        <w:t>理想</w:t>
      </w:r>
      <w:r>
        <w:t>的</w:t>
      </w:r>
      <w:r>
        <w:rPr>
          <w:rFonts w:hint="eastAsia"/>
        </w:rPr>
        <w:t>，</w:t>
      </w:r>
      <w:r>
        <w:t>所需达到的</w:t>
      </w:r>
      <w:r w:rsidR="00C72291">
        <w:t>角度，</w:t>
      </w:r>
      <w:r>
        <w:t>速度。</w:t>
      </w:r>
      <w:r w:rsidR="00C72291">
        <w:rPr>
          <w:rFonts w:hint="eastAsia"/>
        </w:rPr>
        <w:t>角度</w:t>
      </w:r>
      <w:r w:rsidR="00C72291">
        <w:t>的</w:t>
      </w:r>
      <w:r w:rsidR="00C72291">
        <w:tab/>
      </w:r>
      <w:r w:rsidR="00C72291">
        <w:tab/>
      </w:r>
      <w:r w:rsidR="00C72291">
        <w:t>计算</w:t>
      </w:r>
      <w:r w:rsidR="00C72291">
        <w:rPr>
          <w:rFonts w:hint="eastAsia"/>
        </w:rPr>
        <w:t>根据</w:t>
      </w:r>
      <w:r w:rsidR="00C72291">
        <w:rPr>
          <w:rFonts w:hint="eastAsia"/>
        </w:rPr>
        <w:t>AD</w:t>
      </w:r>
      <w:r w:rsidR="00C72291">
        <w:t>值求出偏移值，</w:t>
      </w:r>
      <w:r w:rsidR="00C72291">
        <w:rPr>
          <w:rFonts w:hint="eastAsia"/>
        </w:rPr>
        <w:t>再</w:t>
      </w:r>
      <w:r w:rsidR="00C72291">
        <w:t>到车子相对于赛道</w:t>
      </w:r>
      <w:r w:rsidR="00C72291">
        <w:rPr>
          <w:rFonts w:hint="eastAsia"/>
        </w:rPr>
        <w:t>的</w:t>
      </w:r>
      <w:r w:rsidR="00C72291">
        <w:t>斜率，</w:t>
      </w:r>
      <w:r w:rsidR="00C72291">
        <w:rPr>
          <w:rFonts w:hint="eastAsia"/>
        </w:rPr>
        <w:t>再将</w:t>
      </w:r>
      <w:r w:rsidR="00C72291">
        <w:t>斜率转化为角度。</w:t>
      </w:r>
      <w:r w:rsidR="00C72291">
        <w:tab/>
      </w:r>
      <w:r w:rsidR="00C72291">
        <w:tab/>
      </w:r>
      <w:r w:rsidR="00C72291">
        <w:t>速度</w:t>
      </w:r>
      <w:r w:rsidR="00C72291">
        <w:rPr>
          <w:rFonts w:hint="eastAsia"/>
        </w:rPr>
        <w:t>根据</w:t>
      </w:r>
      <w:r w:rsidR="00C72291">
        <w:t>角度确定。</w:t>
      </w:r>
    </w:p>
    <w:p w:rsidR="00CD5040" w:rsidRPr="00CD5040" w:rsidRDefault="00CD5040" w:rsidP="00491191">
      <w:pPr>
        <w:rPr>
          <w:b/>
        </w:rPr>
      </w:pPr>
      <w:r w:rsidRPr="00CD5040">
        <w:rPr>
          <w:rFonts w:hint="eastAsia"/>
          <w:b/>
        </w:rPr>
        <w:t>输出</w:t>
      </w:r>
      <w:r w:rsidRPr="00CD5040">
        <w:rPr>
          <w:b/>
        </w:rPr>
        <w:t>执行：</w:t>
      </w:r>
    </w:p>
    <w:p w:rsidR="00CD5040" w:rsidRDefault="00CD5040" w:rsidP="00491191">
      <w:r>
        <w:tab/>
      </w:r>
      <w:r>
        <w:rPr>
          <w:rFonts w:hint="eastAsia"/>
        </w:rPr>
        <w:t>输出</w:t>
      </w:r>
      <w:r>
        <w:t>执行阶段</w:t>
      </w:r>
      <w:r>
        <w:rPr>
          <w:rFonts w:hint="eastAsia"/>
        </w:rPr>
        <w:t>是</w:t>
      </w:r>
      <w:r>
        <w:t>对数据处理阶段处理结果的执行，包括：</w:t>
      </w:r>
    </w:p>
    <w:p w:rsidR="00CD5040" w:rsidRDefault="00CD5040" w:rsidP="00491191">
      <w:r>
        <w:tab/>
      </w:r>
      <w:r>
        <w:tab/>
      </w:r>
      <w:r>
        <w:rPr>
          <w:rFonts w:hint="eastAsia"/>
        </w:rPr>
        <w:t>选择</w:t>
      </w:r>
      <w:r>
        <w:t>合适的控制方法，</w:t>
      </w:r>
      <w:r>
        <w:rPr>
          <w:rFonts w:hint="eastAsia"/>
        </w:rPr>
        <w:t>输出速度</w:t>
      </w:r>
      <w:r>
        <w:t>，角度到实际。</w:t>
      </w:r>
      <w:r>
        <w:rPr>
          <w:rFonts w:hint="eastAsia"/>
        </w:rPr>
        <w:t>比如</w:t>
      </w:r>
      <w:r>
        <w:t>PID</w:t>
      </w:r>
      <w:r>
        <w:t>。</w:t>
      </w:r>
    </w:p>
    <w:p w:rsidR="00A7456D" w:rsidRDefault="00CD5040" w:rsidP="00491191">
      <w:r>
        <w:tab/>
      </w:r>
      <w:r>
        <w:tab/>
      </w:r>
      <w:r>
        <w:rPr>
          <w:rFonts w:hint="eastAsia"/>
        </w:rPr>
        <w:t>进行</w:t>
      </w:r>
      <w:r>
        <w:t>无线通讯，</w:t>
      </w:r>
      <w:r w:rsidR="00A7456D">
        <w:rPr>
          <w:rFonts w:hint="eastAsia"/>
        </w:rPr>
        <w:t>对</w:t>
      </w:r>
      <w:r w:rsidR="00A7456D">
        <w:t>另一个车子报告自身的状态，包括</w:t>
      </w:r>
      <w:r w:rsidR="00A7456D">
        <w:rPr>
          <w:rFonts w:hint="eastAsia"/>
        </w:rPr>
        <w:t>启动</w:t>
      </w:r>
      <w:r w:rsidR="00A7456D">
        <w:rPr>
          <w:rFonts w:hint="eastAsia"/>
        </w:rPr>
        <w:t>/</w:t>
      </w:r>
      <w:r w:rsidR="00A7456D">
        <w:rPr>
          <w:rFonts w:hint="eastAsia"/>
        </w:rPr>
        <w:t>停止</w:t>
      </w:r>
      <w:r w:rsidR="00A7456D">
        <w:t>信号，速度档位，</w:t>
      </w:r>
      <w:r w:rsidR="00A7456D">
        <w:tab/>
      </w:r>
      <w:r w:rsidR="00A7456D">
        <w:tab/>
      </w:r>
      <w:r w:rsidR="00A7456D">
        <w:tab/>
      </w:r>
      <w:r w:rsidR="00A7456D">
        <w:t>速度，角度，还有</w:t>
      </w:r>
      <w:r w:rsidR="00A7456D">
        <w:rPr>
          <w:rFonts w:hint="eastAsia"/>
        </w:rPr>
        <w:t>将</w:t>
      </w:r>
      <w:r w:rsidR="00A7456D">
        <w:t>超声</w:t>
      </w:r>
      <w:r w:rsidR="00A7456D">
        <w:rPr>
          <w:rFonts w:hint="eastAsia"/>
        </w:rPr>
        <w:t>波</w:t>
      </w:r>
      <w:r w:rsidR="00A7456D">
        <w:t>传感器的</w:t>
      </w:r>
      <w:r w:rsidR="00A7456D">
        <w:rPr>
          <w:rFonts w:hint="eastAsia"/>
        </w:rPr>
        <w:t>测距</w:t>
      </w:r>
      <w:r w:rsidR="00A7456D">
        <w:t>值进行共享。</w:t>
      </w:r>
      <w:r w:rsidR="00A7456D">
        <w:rPr>
          <w:rFonts w:hint="eastAsia"/>
        </w:rPr>
        <w:t>如果</w:t>
      </w:r>
      <w:r w:rsidR="00A7456D">
        <w:t>有必要，</w:t>
      </w:r>
      <w:r w:rsidR="00A7456D">
        <w:rPr>
          <w:rFonts w:hint="eastAsia"/>
        </w:rPr>
        <w:t>可以</w:t>
      </w:r>
      <w:r w:rsidR="00A7456D">
        <w:t>附</w:t>
      </w:r>
      <w:r w:rsidR="00A7456D">
        <w:tab/>
      </w:r>
      <w:r w:rsidR="00A7456D">
        <w:tab/>
      </w:r>
      <w:r w:rsidR="00A7456D">
        <w:tab/>
      </w:r>
      <w:r w:rsidR="00A7456D">
        <w:t>加其他信息，比如道路</w:t>
      </w:r>
      <w:r w:rsidR="00A7456D">
        <w:rPr>
          <w:rFonts w:hint="eastAsia"/>
        </w:rPr>
        <w:t>状况</w:t>
      </w:r>
      <w:r w:rsidR="00A7456D">
        <w:t>。</w:t>
      </w:r>
    </w:p>
    <w:p w:rsidR="00DD29BE" w:rsidRPr="00DD29BE" w:rsidRDefault="00DD29BE" w:rsidP="00DD29BE">
      <w:pPr>
        <w:rPr>
          <w:b/>
        </w:rPr>
      </w:pPr>
      <w:r w:rsidRPr="00DD29BE">
        <w:rPr>
          <w:rFonts w:hint="eastAsia"/>
          <w:b/>
        </w:rPr>
        <w:t>资源</w:t>
      </w:r>
      <w:r w:rsidRPr="00DD29BE">
        <w:rPr>
          <w:b/>
        </w:rPr>
        <w:t>划分：</w:t>
      </w:r>
    </w:p>
    <w:p w:rsidR="00DD29BE" w:rsidRDefault="00DD29BE" w:rsidP="00DD29BE">
      <w:r>
        <w:tab/>
      </w:r>
      <w:r>
        <w:rPr>
          <w:rFonts w:hint="eastAsia"/>
        </w:rPr>
        <w:t>道路</w:t>
      </w:r>
      <w:r>
        <w:t>检测</w:t>
      </w:r>
      <w:r>
        <w:rPr>
          <w:rFonts w:hint="eastAsia"/>
        </w:rPr>
        <w:t>：</w:t>
      </w:r>
      <w:r>
        <w:t>6</w:t>
      </w:r>
      <w:r>
        <w:rPr>
          <w:rFonts w:hint="eastAsia"/>
        </w:rPr>
        <w:t>个</w:t>
      </w:r>
      <w:r>
        <w:t>电磁传感器，一个</w:t>
      </w:r>
      <w:r>
        <w:t>ADC</w:t>
      </w:r>
      <w:r>
        <w:t>（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单端通道）</w:t>
      </w:r>
    </w:p>
    <w:p w:rsidR="00DD29BE" w:rsidRDefault="00DD29BE" w:rsidP="00DD29BE">
      <w:r>
        <w:tab/>
      </w:r>
      <w:r>
        <w:rPr>
          <w:rFonts w:hint="eastAsia"/>
        </w:rPr>
        <w:t>速度</w:t>
      </w:r>
      <w:r>
        <w:t>驱动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个电机，</w:t>
      </w:r>
      <w:r>
        <w:t>1</w:t>
      </w:r>
      <w:r>
        <w:t>个</w:t>
      </w:r>
      <w:r>
        <w:t>tpm</w:t>
      </w:r>
      <w:r>
        <w:rPr>
          <w:rFonts w:hint="eastAsia"/>
        </w:rPr>
        <w:t>（</w:t>
      </w:r>
      <w:r>
        <w:t>2</w:t>
      </w:r>
      <w:r>
        <w:t>个通道</w:t>
      </w:r>
      <w:r>
        <w:rPr>
          <w:rFonts w:hint="eastAsia"/>
        </w:rPr>
        <w:t>）</w:t>
      </w:r>
    </w:p>
    <w:p w:rsidR="00DD29BE" w:rsidRDefault="00DD29BE" w:rsidP="00DD29BE">
      <w:r>
        <w:tab/>
      </w:r>
      <w:r>
        <w:rPr>
          <w:rFonts w:hint="eastAsia"/>
        </w:rPr>
        <w:t>转向：</w:t>
      </w:r>
      <w:r>
        <w:rPr>
          <w:rFonts w:hint="eastAsia"/>
        </w:rPr>
        <w:t>1</w:t>
      </w:r>
      <w:r>
        <w:rPr>
          <w:rFonts w:hint="eastAsia"/>
        </w:rPr>
        <w:t>个舵机，</w:t>
      </w:r>
      <w:r>
        <w:t>1</w:t>
      </w:r>
      <w:r>
        <w:t>个</w:t>
      </w:r>
      <w:r>
        <w:t>tpm</w:t>
      </w:r>
    </w:p>
    <w:p w:rsidR="00DD29BE" w:rsidRDefault="00DD29BE" w:rsidP="00DD29BE">
      <w:r>
        <w:tab/>
      </w:r>
      <w:r>
        <w:rPr>
          <w:rFonts w:hint="eastAsia"/>
        </w:rPr>
        <w:t>测距：超声波</w:t>
      </w:r>
      <w:r>
        <w:t>传感器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tpm</w:t>
      </w:r>
      <w:r>
        <w:rPr>
          <w:rFonts w:hint="eastAsia"/>
        </w:rPr>
        <w:t>，</w:t>
      </w:r>
      <w:r>
        <w:t>一个</w:t>
      </w:r>
      <w:r>
        <w:t>io</w:t>
      </w:r>
    </w:p>
    <w:p w:rsidR="00DD29BE" w:rsidRDefault="00DD29BE" w:rsidP="00DD29BE">
      <w:r>
        <w:tab/>
      </w:r>
      <w:r>
        <w:rPr>
          <w:rFonts w:hint="eastAsia"/>
        </w:rPr>
        <w:t>通讯：</w:t>
      </w:r>
      <w:r>
        <w:t>蓝牙，</w:t>
      </w:r>
      <w:r>
        <w:t>1</w:t>
      </w:r>
      <w:r>
        <w:t>个</w:t>
      </w:r>
      <w:r>
        <w:t>UART</w:t>
      </w:r>
    </w:p>
    <w:p w:rsidR="00DD29BE" w:rsidRDefault="00DD29BE" w:rsidP="00DD29BE">
      <w:r>
        <w:tab/>
      </w:r>
      <w:r>
        <w:rPr>
          <w:rFonts w:hint="eastAsia"/>
        </w:rPr>
        <w:t>测速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编码器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LPTRM</w:t>
      </w:r>
      <w: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PIT</w:t>
      </w:r>
    </w:p>
    <w:p w:rsidR="00DD29BE" w:rsidRDefault="00DD29BE" w:rsidP="00DD29BE">
      <w:r>
        <w:tab/>
      </w:r>
      <w:r>
        <w:rPr>
          <w:rFonts w:hint="eastAsia"/>
        </w:rPr>
        <w:t>开始</w:t>
      </w:r>
      <w:r>
        <w:t>/</w:t>
      </w:r>
      <w:r>
        <w:rPr>
          <w:rFonts w:hint="eastAsia"/>
        </w:rPr>
        <w:t>停止</w:t>
      </w:r>
      <w:r>
        <w:t>信号</w:t>
      </w:r>
      <w:r>
        <w:rPr>
          <w:rFonts w:hint="eastAsia"/>
        </w:rPr>
        <w:t>，干簧管</w:t>
      </w:r>
      <w:r>
        <w:t>信号，</w:t>
      </w:r>
      <w:r>
        <w:rPr>
          <w:rFonts w:hint="eastAsia"/>
        </w:rPr>
        <w:t>归一化</w:t>
      </w:r>
      <w:r>
        <w:t>参考值采集</w:t>
      </w:r>
      <w:r>
        <w:rPr>
          <w:rFonts w:hint="eastAsia"/>
        </w:rPr>
        <w:t>信号</w:t>
      </w:r>
      <w:r>
        <w:t>，</w:t>
      </w:r>
      <w:r>
        <w:rPr>
          <w:rFonts w:hint="eastAsia"/>
        </w:rPr>
        <w:t>三个</w:t>
      </w:r>
      <w:r>
        <w:t>速度档</w:t>
      </w:r>
      <w:r>
        <w:rPr>
          <w:rFonts w:hint="eastAsia"/>
        </w:rPr>
        <w:t>：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10</w:t>
      </w:r>
      <w:r>
        <w:rPr>
          <w:rFonts w:hint="eastAsia"/>
        </w:rPr>
        <w:t>口</w:t>
      </w:r>
      <w:r>
        <w:t>。</w:t>
      </w:r>
    </w:p>
    <w:p w:rsidR="00DD29BE" w:rsidRDefault="00DD29BE" w:rsidP="00DD29BE">
      <w:r>
        <w:tab/>
      </w:r>
      <w:r>
        <w:rPr>
          <w:rFonts w:hint="eastAsia"/>
        </w:rPr>
        <w:t>按键</w:t>
      </w:r>
      <w:r>
        <w:t>调试：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io</w:t>
      </w:r>
      <w:r>
        <w:t>。</w:t>
      </w:r>
    </w:p>
    <w:p w:rsidR="00DD29BE" w:rsidRDefault="00DD29BE" w:rsidP="00DD29BE">
      <w:r>
        <w:tab/>
      </w:r>
      <w:r>
        <w:rPr>
          <w:rFonts w:hint="eastAsia"/>
        </w:rPr>
        <w:t>显示</w:t>
      </w:r>
      <w:r>
        <w:t>调试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OLED</w:t>
      </w:r>
      <w:r>
        <w:t>，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io</w:t>
      </w:r>
      <w:r>
        <w:t>。</w:t>
      </w:r>
    </w:p>
    <w:p w:rsidR="00DD29BE" w:rsidRDefault="00DD29BE" w:rsidP="00DD29BE">
      <w:r>
        <w:tab/>
      </w:r>
      <w:r>
        <w:rPr>
          <w:rFonts w:hint="eastAsia"/>
        </w:rPr>
        <w:t>串口</w:t>
      </w:r>
      <w:r>
        <w:t>调试：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uart</w:t>
      </w:r>
      <w:r>
        <w:t>。</w:t>
      </w:r>
    </w:p>
    <w:p w:rsidR="00A7456D" w:rsidRDefault="00A7456D">
      <w:pPr>
        <w:widowControl/>
        <w:jc w:val="left"/>
      </w:pPr>
      <w:r>
        <w:br w:type="page"/>
      </w:r>
    </w:p>
    <w:p w:rsidR="00CD5040" w:rsidRPr="00A7456D" w:rsidRDefault="00AA7605" w:rsidP="00491191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5.</w:t>
      </w:r>
      <w:r w:rsidR="00A7456D" w:rsidRPr="00E80575">
        <w:rPr>
          <w:rFonts w:hint="eastAsia"/>
          <w:b/>
          <w:sz w:val="24"/>
        </w:rPr>
        <w:t>程序</w:t>
      </w:r>
      <w:r w:rsidR="00A7456D" w:rsidRPr="00E80575">
        <w:rPr>
          <w:b/>
          <w:sz w:val="24"/>
        </w:rPr>
        <w:t>概述</w:t>
      </w:r>
    </w:p>
    <w:p w:rsidR="00CD2516" w:rsidRPr="00CD2516" w:rsidRDefault="00A7456D" w:rsidP="00491191">
      <w:r>
        <w:rPr>
          <w:rFonts w:hint="eastAsia"/>
        </w:rPr>
        <w:t>在</w:t>
      </w:r>
      <w:r>
        <w:t>写程序</w:t>
      </w:r>
      <w:r>
        <w:rPr>
          <w:rFonts w:hint="eastAsia"/>
        </w:rPr>
        <w:t>这一</w:t>
      </w:r>
      <w:r>
        <w:t>阶段</w:t>
      </w:r>
      <w:r>
        <w:rPr>
          <w:rFonts w:hint="eastAsia"/>
        </w:rPr>
        <w:t>，按</w:t>
      </w:r>
      <w:r w:rsidR="00E80575">
        <w:rPr>
          <w:rFonts w:hint="eastAsia"/>
        </w:rPr>
        <w:t>各</w:t>
      </w:r>
      <w:r>
        <w:t>个模块分类，概述如下</w:t>
      </w:r>
    </w:p>
    <w:p w:rsidR="00A7456D" w:rsidRPr="00B72D42" w:rsidRDefault="00A7456D" w:rsidP="00491191">
      <w:pPr>
        <w:rPr>
          <w:b/>
        </w:rPr>
      </w:pPr>
      <w:r w:rsidRPr="00B72D42">
        <w:rPr>
          <w:rFonts w:hint="eastAsia"/>
          <w:b/>
        </w:rPr>
        <w:t>初始化</w:t>
      </w:r>
      <w:r w:rsidRPr="00B72D42">
        <w:rPr>
          <w:b/>
        </w:rPr>
        <w:t>：</w:t>
      </w:r>
    </w:p>
    <w:p w:rsidR="009B7DFF" w:rsidRDefault="00A7456D" w:rsidP="00491191">
      <w:r>
        <w:tab/>
      </w:r>
      <w:r>
        <w:rPr>
          <w:rFonts w:hint="eastAsia"/>
        </w:rPr>
        <w:t>文件名</w:t>
      </w:r>
      <w:r>
        <w:t>：</w:t>
      </w:r>
    </w:p>
    <w:p w:rsidR="004F4E0F" w:rsidRDefault="009B7DFF" w:rsidP="00491191">
      <w:r>
        <w:tab/>
      </w:r>
      <w:r>
        <w:tab/>
      </w:r>
      <w:bookmarkStart w:id="8" w:name="OLE_LINK19"/>
      <w:bookmarkStart w:id="9" w:name="OLE_LINK20"/>
      <w:r w:rsidR="00A7456D" w:rsidRPr="009B7DFF">
        <w:t>Init</w:t>
      </w:r>
      <w:r w:rsidRPr="009B7DFF">
        <w:t>EM.c</w:t>
      </w:r>
      <w:bookmarkEnd w:id="8"/>
      <w:bookmarkEnd w:id="9"/>
      <w:r w:rsidRPr="009B7DFF">
        <w:t xml:space="preserve">, </w:t>
      </w:r>
      <w:bookmarkStart w:id="10" w:name="OLE_LINK21"/>
      <w:bookmarkStart w:id="11" w:name="OLE_LINK22"/>
      <w:r w:rsidRPr="009B7DFF">
        <w:t>InitEM.h</w:t>
      </w:r>
      <w:bookmarkEnd w:id="10"/>
      <w:bookmarkEnd w:id="11"/>
      <w:r w:rsidRPr="009B7DFF">
        <w:rPr>
          <w:rFonts w:hint="eastAsia"/>
        </w:rPr>
        <w:t>：</w:t>
      </w:r>
    </w:p>
    <w:p w:rsidR="004F4E0F" w:rsidRDefault="004F4E0F" w:rsidP="00491191">
      <w:r>
        <w:tab/>
      </w:r>
      <w:r>
        <w:tab/>
      </w:r>
      <w:r>
        <w:tab/>
      </w:r>
      <w:r w:rsidR="009B7DFF" w:rsidRPr="009B7DFF">
        <w:rPr>
          <w:rFonts w:hint="eastAsia"/>
        </w:rPr>
        <w:t>收集</w:t>
      </w:r>
      <w:r w:rsidR="009B7DFF" w:rsidRPr="009B7DFF">
        <w:t>各个初始化函数</w:t>
      </w:r>
      <w:r w:rsidR="009B7DFF" w:rsidRPr="009B7DFF">
        <w:rPr>
          <w:rFonts w:hint="eastAsia"/>
        </w:rPr>
        <w:t>，</w:t>
      </w:r>
      <w:r w:rsidR="009B7DFF" w:rsidRPr="009B7DFF">
        <w:t>并安排其顺序</w:t>
      </w:r>
      <w:r w:rsidR="009B7DFF">
        <w:rPr>
          <w:rFonts w:hint="eastAsia"/>
        </w:rPr>
        <w:t>。</w:t>
      </w:r>
    </w:p>
    <w:p w:rsidR="00A7456D" w:rsidRDefault="004F4E0F" w:rsidP="00491191">
      <w:r>
        <w:tab/>
      </w:r>
      <w:r>
        <w:tab/>
      </w:r>
      <w:r>
        <w:tab/>
      </w:r>
      <w:r w:rsidR="00F50C72">
        <w:rPr>
          <w:rFonts w:hint="eastAsia"/>
        </w:rPr>
        <w:t>主</w:t>
      </w:r>
      <w:r>
        <w:rPr>
          <w:rFonts w:hint="eastAsia"/>
        </w:rPr>
        <w:t>要</w:t>
      </w:r>
      <w:r w:rsidR="00F50C72">
        <w:rPr>
          <w:rFonts w:hint="eastAsia"/>
        </w:rPr>
        <w:t>函数</w:t>
      </w:r>
      <w:r w:rsidR="003811CA">
        <w:rPr>
          <w:rFonts w:hint="eastAsia"/>
        </w:rPr>
        <w:t>（即</w:t>
      </w:r>
      <w:r w:rsidR="00E80575">
        <w:rPr>
          <w:rFonts w:hint="eastAsia"/>
        </w:rPr>
        <w:t>主要</w:t>
      </w:r>
      <w:r w:rsidR="003811CA">
        <w:t>对外函数）</w:t>
      </w:r>
      <w:r>
        <w:rPr>
          <w:rFonts w:hint="eastAsia"/>
        </w:rPr>
        <w:t>：</w:t>
      </w:r>
    </w:p>
    <w:p w:rsidR="004F4E0F" w:rsidRDefault="004F4E0F" w:rsidP="00491191">
      <w:r>
        <w:tab/>
      </w:r>
      <w:r>
        <w:tab/>
      </w:r>
      <w:r>
        <w:tab/>
      </w:r>
      <w:r>
        <w:tab/>
        <w:t xml:space="preserve">void </w:t>
      </w:r>
      <w:r w:rsidRPr="009B7DFF">
        <w:t>InitEM</w:t>
      </w:r>
      <w:r>
        <w:rPr>
          <w:rFonts w:hint="eastAsia"/>
        </w:rPr>
        <w:t>();</w:t>
      </w:r>
    </w:p>
    <w:p w:rsidR="009B7DFF" w:rsidRDefault="009B7DFF" w:rsidP="00491191"/>
    <w:p w:rsidR="009B7DFF" w:rsidRDefault="009B7DFF" w:rsidP="00491191">
      <w:pPr>
        <w:rPr>
          <w:b/>
        </w:rPr>
      </w:pPr>
      <w:r w:rsidRPr="00B72D42">
        <w:rPr>
          <w:rFonts w:hint="eastAsia"/>
          <w:b/>
        </w:rPr>
        <w:t>数据</w:t>
      </w:r>
      <w:r w:rsidRPr="00B72D42">
        <w:rPr>
          <w:b/>
        </w:rPr>
        <w:t>采集：</w:t>
      </w:r>
    </w:p>
    <w:p w:rsidR="00DD29BE" w:rsidRPr="00DD29BE" w:rsidRDefault="00DD29BE" w:rsidP="00491191">
      <w:r>
        <w:rPr>
          <w:b/>
        </w:rPr>
        <w:tab/>
      </w:r>
      <w:r w:rsidRPr="00DD29BE">
        <w:rPr>
          <w:rFonts w:hint="eastAsia"/>
        </w:rPr>
        <w:t>数据</w:t>
      </w:r>
      <w:r w:rsidRPr="00DD29BE">
        <w:t>采集包括</w:t>
      </w:r>
      <w:r w:rsidRPr="00DD29BE">
        <w:rPr>
          <w:rFonts w:hint="eastAsia"/>
        </w:rPr>
        <w:t>两</w:t>
      </w:r>
      <w:r w:rsidRPr="00DD29BE">
        <w:t>车距离</w:t>
      </w:r>
      <w:r w:rsidRPr="00DD29BE">
        <w:rPr>
          <w:rFonts w:hint="eastAsia"/>
        </w:rPr>
        <w:t>信息</w:t>
      </w:r>
      <w:r w:rsidR="00C87899">
        <w:t>的采集，也就是以合适的方法</w:t>
      </w:r>
      <w:r w:rsidR="00C87899">
        <w:rPr>
          <w:rFonts w:hint="eastAsia"/>
        </w:rPr>
        <w:t>、</w:t>
      </w:r>
      <w:r w:rsidRPr="00DD29BE">
        <w:rPr>
          <w:rFonts w:hint="eastAsia"/>
        </w:rPr>
        <w:t>间隔</w:t>
      </w:r>
      <w:r w:rsidRPr="00DD29BE">
        <w:t>驱动超声波</w:t>
      </w:r>
      <w:r w:rsidRPr="00DD29BE">
        <w:rPr>
          <w:rFonts w:hint="eastAsia"/>
        </w:rPr>
        <w:t>传感器</w:t>
      </w:r>
      <w:r w:rsidRPr="00DD29BE">
        <w:t>。</w:t>
      </w:r>
    </w:p>
    <w:p w:rsidR="009B7DFF" w:rsidRDefault="009B7DFF" w:rsidP="00491191">
      <w:r>
        <w:tab/>
      </w:r>
      <w:r>
        <w:rPr>
          <w:rFonts w:hint="eastAsia"/>
        </w:rPr>
        <w:t>文件名</w:t>
      </w:r>
      <w:r>
        <w:t>：</w:t>
      </w:r>
    </w:p>
    <w:p w:rsidR="009B7DFF" w:rsidRDefault="00F50C72" w:rsidP="00491191">
      <w:r>
        <w:tab/>
      </w:r>
      <w:r>
        <w:tab/>
      </w:r>
      <w:bookmarkStart w:id="12" w:name="OLE_LINK23"/>
      <w:bookmarkStart w:id="13" w:name="OLE_LINK24"/>
      <w:r>
        <w:t>Data</w:t>
      </w:r>
      <w:r w:rsidR="009B7DFF">
        <w:t>C</w:t>
      </w:r>
      <w:r w:rsidR="009B7DFF" w:rsidRPr="009B7DFF">
        <w:t>ollec</w:t>
      </w:r>
      <w:r>
        <w:t>tion</w:t>
      </w:r>
      <w:r>
        <w:rPr>
          <w:rFonts w:hint="eastAsia"/>
        </w:rPr>
        <w:t>.c</w:t>
      </w:r>
      <w:bookmarkEnd w:id="12"/>
      <w:bookmarkEnd w:id="13"/>
      <w:r>
        <w:rPr>
          <w:rFonts w:hint="eastAsia"/>
        </w:rPr>
        <w:t xml:space="preserve">, </w:t>
      </w:r>
      <w:bookmarkStart w:id="14" w:name="OLE_LINK25"/>
      <w:bookmarkStart w:id="15" w:name="OLE_LINK26"/>
      <w:r>
        <w:t>DataC</w:t>
      </w:r>
      <w:r w:rsidRPr="009B7DFF">
        <w:t>ollec</w:t>
      </w:r>
      <w:r>
        <w:t>tion</w:t>
      </w:r>
      <w:r>
        <w:rPr>
          <w:rFonts w:hint="eastAsia"/>
        </w:rPr>
        <w:t>.</w:t>
      </w:r>
      <w:r>
        <w:t>h</w:t>
      </w:r>
      <w:bookmarkEnd w:id="14"/>
      <w:bookmarkEnd w:id="15"/>
      <w:r>
        <w:rPr>
          <w:rFonts w:hint="eastAsia"/>
        </w:rPr>
        <w:t>：</w:t>
      </w:r>
    </w:p>
    <w:p w:rsidR="004F4E0F" w:rsidRDefault="004F4E0F" w:rsidP="00491191">
      <w:r>
        <w:tab/>
      </w:r>
      <w:r>
        <w:tab/>
      </w:r>
      <w:r>
        <w:tab/>
      </w:r>
      <w:r>
        <w:rPr>
          <w:rFonts w:hint="eastAsia"/>
        </w:rPr>
        <w:t>收集</w:t>
      </w:r>
      <w:r>
        <w:t>数据。</w:t>
      </w:r>
    </w:p>
    <w:p w:rsidR="004F4E0F" w:rsidRDefault="004F4E0F" w:rsidP="00491191">
      <w:r>
        <w:tab/>
      </w:r>
      <w:r>
        <w:tab/>
      </w:r>
      <w:r>
        <w:tab/>
      </w:r>
      <w:r>
        <w:rPr>
          <w:rFonts w:hint="eastAsia"/>
        </w:rPr>
        <w:t>主要</w:t>
      </w:r>
      <w:r>
        <w:t>函数：</w:t>
      </w:r>
    </w:p>
    <w:p w:rsidR="004F4E0F" w:rsidRDefault="004F4E0F" w:rsidP="00491191">
      <w:r>
        <w:tab/>
      </w:r>
      <w:r>
        <w:tab/>
      </w:r>
      <w:r>
        <w:tab/>
      </w:r>
      <w:r>
        <w:tab/>
      </w:r>
      <w:r w:rsidR="00B72D42">
        <w:t>i</w:t>
      </w:r>
      <w:r>
        <w:t xml:space="preserve">nt_8 </w:t>
      </w:r>
      <w:bookmarkStart w:id="16" w:name="OLE_LINK37"/>
      <w:r>
        <w:t>Data</w:t>
      </w:r>
      <w:bookmarkStart w:id="17" w:name="OLE_LINK35"/>
      <w:bookmarkStart w:id="18" w:name="OLE_LINK36"/>
      <w:r>
        <w:t>C</w:t>
      </w:r>
      <w:r w:rsidRPr="009B7DFF">
        <w:t>ollec</w:t>
      </w:r>
      <w:r>
        <w:t>tion</w:t>
      </w:r>
      <w:bookmarkEnd w:id="17"/>
      <w:bookmarkEnd w:id="18"/>
      <w:r>
        <w:rPr>
          <w:rFonts w:hint="eastAsia"/>
        </w:rPr>
        <w:t>(</w:t>
      </w:r>
      <w:bookmarkStart w:id="19" w:name="OLE_LINK9"/>
      <w:bookmarkStart w:id="20" w:name="OLE_LINK10"/>
      <w:r>
        <w:t>DataEM_T *DataEM</w:t>
      </w:r>
      <w:bookmarkEnd w:id="19"/>
      <w:bookmarkEnd w:id="20"/>
      <w:r>
        <w:rPr>
          <w:rFonts w:hint="eastAsia"/>
        </w:rPr>
        <w:t>)</w:t>
      </w:r>
      <w:bookmarkEnd w:id="16"/>
      <w:r>
        <w:t>;</w:t>
      </w:r>
      <w:r>
        <w:rPr>
          <w:rFonts w:hint="eastAsia"/>
        </w:rPr>
        <w:t>其中</w:t>
      </w:r>
      <w:r>
        <w:t>DataEM_T</w:t>
      </w:r>
      <w:r>
        <w:rPr>
          <w:rFonts w:hint="eastAsia"/>
        </w:rPr>
        <w:t>为所处理</w:t>
      </w:r>
      <w:r>
        <w:t>数据的</w:t>
      </w:r>
      <w:r>
        <w:tab/>
      </w:r>
      <w:r>
        <w:tab/>
      </w:r>
      <w:r>
        <w:tab/>
      </w:r>
      <w:r>
        <w:tab/>
      </w:r>
      <w:r>
        <w:t>结构体类型。</w:t>
      </w:r>
    </w:p>
    <w:p w:rsidR="004F4E0F" w:rsidRPr="00B72D42" w:rsidRDefault="004F4E0F" w:rsidP="00491191">
      <w:pPr>
        <w:rPr>
          <w:b/>
        </w:rPr>
      </w:pPr>
      <w:r w:rsidRPr="00B72D42">
        <w:rPr>
          <w:rFonts w:hint="eastAsia"/>
          <w:b/>
        </w:rPr>
        <w:t>数据</w:t>
      </w:r>
      <w:r w:rsidRPr="00B72D42">
        <w:rPr>
          <w:b/>
        </w:rPr>
        <w:t>处理：</w:t>
      </w:r>
    </w:p>
    <w:p w:rsidR="004F4E0F" w:rsidRDefault="004F4E0F" w:rsidP="00491191">
      <w:r>
        <w:tab/>
      </w:r>
      <w:r>
        <w:rPr>
          <w:rFonts w:hint="eastAsia"/>
        </w:rPr>
        <w:t>文件名</w:t>
      </w:r>
      <w:r>
        <w:t>：</w:t>
      </w:r>
    </w:p>
    <w:p w:rsidR="004F4E0F" w:rsidRDefault="004F4E0F" w:rsidP="00491191">
      <w:r>
        <w:tab/>
      </w:r>
      <w:r>
        <w:tab/>
      </w:r>
      <w:bookmarkStart w:id="21" w:name="OLE_LINK8"/>
      <w:bookmarkStart w:id="22" w:name="OLE_LINK27"/>
      <w:r w:rsidR="008A4EA0">
        <w:t>Data</w:t>
      </w:r>
      <w:r w:rsidR="008A4EA0" w:rsidRPr="008A4EA0">
        <w:t>Processing</w:t>
      </w:r>
      <w:r w:rsidR="004F406C">
        <w:t>.</w:t>
      </w:r>
      <w:bookmarkEnd w:id="21"/>
      <w:r w:rsidR="004F406C">
        <w:t>c</w:t>
      </w:r>
      <w:bookmarkEnd w:id="22"/>
      <w:r w:rsidR="004F406C">
        <w:t xml:space="preserve">, </w:t>
      </w:r>
      <w:bookmarkStart w:id="23" w:name="OLE_LINK28"/>
      <w:r w:rsidR="004F406C">
        <w:t>Data</w:t>
      </w:r>
      <w:r w:rsidR="004F406C" w:rsidRPr="008A4EA0">
        <w:t>Processing</w:t>
      </w:r>
      <w:r w:rsidR="004F406C">
        <w:t>.h</w:t>
      </w:r>
      <w:bookmarkEnd w:id="23"/>
      <w:r w:rsidR="004F406C">
        <w:t>:</w:t>
      </w:r>
    </w:p>
    <w:p w:rsidR="004F406C" w:rsidRDefault="004F406C" w:rsidP="00491191">
      <w:r>
        <w:tab/>
      </w:r>
      <w:r>
        <w:tab/>
      </w:r>
      <w:r>
        <w:tab/>
      </w:r>
      <w:r>
        <w:rPr>
          <w:rFonts w:hint="eastAsia"/>
        </w:rPr>
        <w:t>处理</w:t>
      </w:r>
      <w:r>
        <w:t>数据</w:t>
      </w:r>
      <w:r>
        <w:rPr>
          <w:rFonts w:hint="eastAsia"/>
        </w:rPr>
        <w:t>。</w:t>
      </w:r>
    </w:p>
    <w:p w:rsidR="004F406C" w:rsidRDefault="004F406C" w:rsidP="00491191">
      <w:r>
        <w:tab/>
      </w:r>
      <w:r>
        <w:tab/>
      </w:r>
      <w:r>
        <w:tab/>
      </w:r>
      <w:r>
        <w:rPr>
          <w:rFonts w:hint="eastAsia"/>
        </w:rPr>
        <w:t>主要</w:t>
      </w:r>
      <w:r>
        <w:t>函数：</w:t>
      </w:r>
    </w:p>
    <w:p w:rsidR="004F406C" w:rsidRDefault="004F406C" w:rsidP="00491191">
      <w:r>
        <w:tab/>
      </w:r>
      <w:r>
        <w:tab/>
      </w:r>
      <w:r>
        <w:tab/>
      </w:r>
      <w:r>
        <w:tab/>
      </w:r>
      <w:r w:rsidR="00B72D42">
        <w:t>i</w:t>
      </w:r>
      <w:r>
        <w:t>nt_8 Data</w:t>
      </w:r>
      <w:r w:rsidRPr="008A4EA0">
        <w:t>Processing</w:t>
      </w:r>
      <w:r>
        <w:rPr>
          <w:rFonts w:hint="eastAsia"/>
        </w:rPr>
        <w:t>(</w:t>
      </w:r>
      <w:r>
        <w:t>DataEM_T DataEM</w:t>
      </w:r>
      <w:r>
        <w:rPr>
          <w:rFonts w:hint="eastAsia"/>
        </w:rPr>
        <w:t xml:space="preserve">, </w:t>
      </w:r>
      <w:bookmarkStart w:id="24" w:name="OLE_LINK17"/>
      <w:bookmarkStart w:id="25" w:name="OLE_LINK18"/>
      <w:r w:rsidR="00EC17A1">
        <w:t>OutputD_T</w:t>
      </w:r>
      <w:bookmarkEnd w:id="24"/>
      <w:bookmarkEnd w:id="25"/>
      <w:r w:rsidR="00EC17A1">
        <w:t xml:space="preserve"> *OutputV</w:t>
      </w:r>
      <w:r>
        <w:rPr>
          <w:rFonts w:hint="eastAsia"/>
        </w:rPr>
        <w:t>)</w:t>
      </w:r>
      <w:r>
        <w:t>;</w:t>
      </w:r>
      <w:r w:rsidR="00E80575">
        <w:t>//</w:t>
      </w:r>
      <w:r>
        <w:rPr>
          <w:rFonts w:hint="eastAsia"/>
        </w:rPr>
        <w:t>其中</w:t>
      </w:r>
      <w:r w:rsidR="00EC17A1">
        <w:tab/>
      </w:r>
      <w:r w:rsidR="00EC17A1">
        <w:tab/>
      </w:r>
      <w:r w:rsidR="00EC17A1">
        <w:tab/>
      </w:r>
      <w:r w:rsidR="00EC17A1">
        <w:tab/>
      </w:r>
      <w:r w:rsidR="00EC17A1">
        <w:tab/>
        <w:t>OutputD_T</w:t>
      </w:r>
      <w:r w:rsidR="00EC17A1">
        <w:rPr>
          <w:rFonts w:hint="eastAsia"/>
        </w:rPr>
        <w:t>为</w:t>
      </w:r>
      <w:r w:rsidR="00EB4204">
        <w:rPr>
          <w:rFonts w:hint="eastAsia"/>
        </w:rPr>
        <w:t>数据</w:t>
      </w:r>
      <w:r w:rsidR="00EB4204">
        <w:t>处理结果</w:t>
      </w:r>
      <w:r w:rsidR="00EC17A1">
        <w:rPr>
          <w:rFonts w:hint="eastAsia"/>
        </w:rPr>
        <w:t>类型</w:t>
      </w:r>
      <w:r>
        <w:t>。</w:t>
      </w:r>
    </w:p>
    <w:p w:rsidR="004F406C" w:rsidRDefault="004F406C" w:rsidP="00491191">
      <w:pPr>
        <w:rPr>
          <w:b/>
        </w:rPr>
      </w:pPr>
      <w:r w:rsidRPr="00B72D42">
        <w:rPr>
          <w:rFonts w:hint="eastAsia"/>
          <w:b/>
        </w:rPr>
        <w:t>输出</w:t>
      </w:r>
      <w:r w:rsidRPr="00B72D42">
        <w:rPr>
          <w:b/>
        </w:rPr>
        <w:t>执行：</w:t>
      </w:r>
    </w:p>
    <w:p w:rsidR="00DD29BE" w:rsidRDefault="00DD29BE" w:rsidP="00491191">
      <w:r>
        <w:rPr>
          <w:b/>
        </w:rPr>
        <w:tab/>
      </w:r>
      <w:r w:rsidRPr="00DD29BE">
        <w:rPr>
          <w:rFonts w:hint="eastAsia"/>
        </w:rPr>
        <w:t>输出</w:t>
      </w:r>
      <w:r w:rsidRPr="00DD29BE">
        <w:t>执行</w:t>
      </w:r>
      <w:r w:rsidR="00E80575">
        <w:rPr>
          <w:rFonts w:hint="eastAsia"/>
        </w:rPr>
        <w:t>需</w:t>
      </w:r>
      <w:r w:rsidRPr="00DD29BE">
        <w:t>包括通讯信号通过</w:t>
      </w:r>
      <w:r w:rsidRPr="00DD29BE">
        <w:t>UART</w:t>
      </w:r>
      <w:r w:rsidRPr="00DD29BE">
        <w:t>的输出。</w:t>
      </w:r>
    </w:p>
    <w:p w:rsidR="006249DF" w:rsidRPr="00DD29BE" w:rsidRDefault="006249DF" w:rsidP="00491191">
      <w:r>
        <w:tab/>
      </w:r>
      <w:r>
        <w:rPr>
          <w:rFonts w:hint="eastAsia"/>
        </w:rPr>
        <w:t>由于</w:t>
      </w:r>
      <w:r>
        <w:t>PID</w:t>
      </w:r>
      <w:r>
        <w:rPr>
          <w:rFonts w:hint="eastAsia"/>
        </w:rPr>
        <w:t>要求</w:t>
      </w:r>
      <w:r>
        <w:t>时间精度比较高，所以</w:t>
      </w:r>
      <w:r>
        <w:rPr>
          <w:rFonts w:hint="eastAsia"/>
        </w:rPr>
        <w:t>PI</w:t>
      </w:r>
      <w:r>
        <w:t>D</w:t>
      </w:r>
      <w:r>
        <w:t>主要放入中断</w:t>
      </w:r>
      <w:r>
        <w:rPr>
          <w:rFonts w:hint="eastAsia"/>
        </w:rPr>
        <w:t>执行</w:t>
      </w:r>
      <w:r>
        <w:t>。</w:t>
      </w:r>
    </w:p>
    <w:p w:rsidR="008E10C3" w:rsidRDefault="008E10C3" w:rsidP="00491191">
      <w:r>
        <w:tab/>
      </w:r>
      <w:r>
        <w:rPr>
          <w:rFonts w:hint="eastAsia"/>
        </w:rPr>
        <w:t>输出</w:t>
      </w:r>
      <w:r>
        <w:t>执行分为两个文件，一个</w:t>
      </w:r>
      <w:r w:rsidR="00B72D42">
        <w:rPr>
          <w:rFonts w:hint="eastAsia"/>
        </w:rPr>
        <w:t>完成</w:t>
      </w:r>
      <w:r w:rsidR="00B72D42">
        <w:t>电机和舵机的标准控制，另一个调用</w:t>
      </w:r>
      <w:r w:rsidR="00B72D42">
        <w:rPr>
          <w:rFonts w:hint="eastAsia"/>
        </w:rPr>
        <w:t>其</w:t>
      </w:r>
      <w:r w:rsidR="00B72D42">
        <w:t>并采用适当的</w:t>
      </w:r>
      <w:r w:rsidR="00B72D42">
        <w:tab/>
      </w:r>
      <w:r w:rsidR="00B72D42">
        <w:rPr>
          <w:rFonts w:hint="eastAsia"/>
        </w:rPr>
        <w:t>控制</w:t>
      </w:r>
      <w:r w:rsidR="00B72D42">
        <w:t>算法</w:t>
      </w:r>
      <w:r w:rsidR="00B72D42">
        <w:rPr>
          <w:rFonts w:hint="eastAsia"/>
        </w:rPr>
        <w:t>完成</w:t>
      </w:r>
      <w:r w:rsidR="00B72D42">
        <w:t>输出。</w:t>
      </w:r>
    </w:p>
    <w:p w:rsidR="004F406C" w:rsidRDefault="004F406C" w:rsidP="00491191">
      <w:r>
        <w:tab/>
      </w:r>
      <w:r>
        <w:rPr>
          <w:rFonts w:hint="eastAsia"/>
        </w:rPr>
        <w:t>文件名</w:t>
      </w:r>
      <w:r>
        <w:t>：</w:t>
      </w:r>
    </w:p>
    <w:p w:rsidR="004F406C" w:rsidRDefault="004F406C" w:rsidP="00491191">
      <w:r>
        <w:tab/>
      </w:r>
      <w:r>
        <w:tab/>
      </w:r>
      <w:bookmarkStart w:id="26" w:name="OLE_LINK29"/>
      <w:r>
        <w:t>OutputControl</w:t>
      </w:r>
      <w:r>
        <w:rPr>
          <w:rFonts w:hint="eastAsia"/>
        </w:rPr>
        <w:t>.c</w:t>
      </w:r>
      <w:bookmarkEnd w:id="26"/>
      <w:r>
        <w:rPr>
          <w:rFonts w:hint="eastAsia"/>
        </w:rPr>
        <w:t xml:space="preserve">, </w:t>
      </w:r>
      <w:bookmarkStart w:id="27" w:name="OLE_LINK30"/>
      <w:r>
        <w:t>OutputControl</w:t>
      </w:r>
      <w:r>
        <w:rPr>
          <w:rFonts w:hint="eastAsia"/>
        </w:rPr>
        <w:t>.h</w:t>
      </w:r>
      <w:bookmarkEnd w:id="27"/>
      <w:r>
        <w:rPr>
          <w:rFonts w:hint="eastAsia"/>
        </w:rPr>
        <w:t>：</w:t>
      </w:r>
    </w:p>
    <w:p w:rsidR="008E10C3" w:rsidRDefault="008E10C3" w:rsidP="00491191">
      <w:r>
        <w:tab/>
      </w:r>
      <w:r>
        <w:tab/>
      </w:r>
      <w:r>
        <w:tab/>
      </w:r>
      <w:r>
        <w:rPr>
          <w:rFonts w:hint="eastAsia"/>
        </w:rPr>
        <w:t>执行输出。</w:t>
      </w:r>
    </w:p>
    <w:p w:rsidR="008E10C3" w:rsidRDefault="008E10C3" w:rsidP="00491191">
      <w:r>
        <w:tab/>
      </w:r>
      <w:r>
        <w:tab/>
      </w:r>
      <w:r>
        <w:tab/>
      </w:r>
      <w:r>
        <w:rPr>
          <w:rFonts w:hint="eastAsia"/>
        </w:rPr>
        <w:t>主要函数：</w:t>
      </w:r>
    </w:p>
    <w:p w:rsidR="008E10C3" w:rsidRDefault="008E10C3" w:rsidP="00491191">
      <w:r>
        <w:tab/>
      </w:r>
      <w:r>
        <w:tab/>
      </w:r>
      <w:r>
        <w:tab/>
      </w:r>
      <w:r>
        <w:tab/>
      </w:r>
      <w:r w:rsidR="00B72D42">
        <w:t>i</w:t>
      </w:r>
      <w:r>
        <w:t>nt_8 OutputControl(</w:t>
      </w:r>
      <w:r w:rsidR="00EC17A1">
        <w:t>OutputD</w:t>
      </w:r>
      <w:r>
        <w:t xml:space="preserve">_T </w:t>
      </w:r>
      <w:r w:rsidR="00EC17A1">
        <w:t>OutputV</w:t>
      </w:r>
      <w:r>
        <w:t>);</w:t>
      </w:r>
    </w:p>
    <w:p w:rsidR="008E10C3" w:rsidRDefault="008E10C3" w:rsidP="00491191">
      <w:r>
        <w:tab/>
      </w:r>
      <w:r>
        <w:rPr>
          <w:rFonts w:hint="eastAsia"/>
        </w:rPr>
        <w:t>文件名</w:t>
      </w:r>
      <w:r>
        <w:t>：</w:t>
      </w:r>
    </w:p>
    <w:p w:rsidR="008E10C3" w:rsidRDefault="008E10C3" w:rsidP="00491191">
      <w:r>
        <w:tab/>
      </w:r>
      <w:r>
        <w:tab/>
        <w:t>DriveMS.c, DriveMS.h</w:t>
      </w:r>
      <w:r>
        <w:rPr>
          <w:rFonts w:hint="eastAsia"/>
        </w:rPr>
        <w:t>：</w:t>
      </w:r>
    </w:p>
    <w:p w:rsidR="008E10C3" w:rsidRDefault="008E10C3" w:rsidP="00491191">
      <w:r>
        <w:tab/>
      </w:r>
      <w:r>
        <w:tab/>
      </w:r>
      <w:r>
        <w:tab/>
      </w:r>
      <w:r>
        <w:rPr>
          <w:rFonts w:hint="eastAsia"/>
        </w:rPr>
        <w:t>电机</w:t>
      </w:r>
      <w:r>
        <w:t>和舵机的标准化接口的</w:t>
      </w:r>
      <w:r>
        <w:rPr>
          <w:rFonts w:hint="eastAsia"/>
        </w:rPr>
        <w:t>实现</w:t>
      </w:r>
      <w:r>
        <w:t>。</w:t>
      </w:r>
    </w:p>
    <w:p w:rsidR="008E10C3" w:rsidRDefault="008E10C3" w:rsidP="00491191">
      <w:r>
        <w:tab/>
      </w:r>
      <w:r>
        <w:tab/>
      </w:r>
      <w:r>
        <w:tab/>
      </w:r>
      <w:r>
        <w:rPr>
          <w:rFonts w:hint="eastAsia"/>
        </w:rPr>
        <w:t>主要</w:t>
      </w:r>
      <w:r>
        <w:t>函数：</w:t>
      </w:r>
    </w:p>
    <w:p w:rsidR="008E10C3" w:rsidRDefault="008E10C3" w:rsidP="00491191">
      <w:r>
        <w:tab/>
      </w:r>
      <w:r>
        <w:tab/>
      </w:r>
      <w:r>
        <w:tab/>
      </w:r>
      <w:r>
        <w:tab/>
        <w:t xml:space="preserve">int_8 PowerM(int_32 </w:t>
      </w:r>
      <w:r w:rsidR="00EC17A1">
        <w:t>P</w:t>
      </w:r>
      <w:r>
        <w:t>ower);</w:t>
      </w:r>
      <w:r w:rsidR="00E80575">
        <w:rPr>
          <w:rFonts w:hint="eastAsia"/>
        </w:rPr>
        <w:t>//</w:t>
      </w:r>
      <w:r>
        <w:rPr>
          <w:rFonts w:hint="eastAsia"/>
        </w:rPr>
        <w:t>控制</w:t>
      </w:r>
      <w:r>
        <w:t>电机功率</w:t>
      </w:r>
    </w:p>
    <w:p w:rsidR="008E10C3" w:rsidRDefault="008E10C3" w:rsidP="00491191">
      <w:r>
        <w:tab/>
      </w:r>
      <w:r>
        <w:tab/>
      </w:r>
      <w:r>
        <w:tab/>
      </w:r>
      <w:r>
        <w:tab/>
        <w:t>int_8 Degree</w:t>
      </w:r>
      <w:r w:rsidR="00EC17A1">
        <w:t>S</w:t>
      </w:r>
      <w:r>
        <w:t xml:space="preserve">(int_32 </w:t>
      </w:r>
      <w:r w:rsidR="00EC17A1">
        <w:t>D</w:t>
      </w:r>
      <w:r>
        <w:t>egree);</w:t>
      </w:r>
      <w:r w:rsidR="00E80575">
        <w:t>//</w:t>
      </w:r>
      <w:r>
        <w:rPr>
          <w:rFonts w:hint="eastAsia"/>
        </w:rPr>
        <w:t>控制</w:t>
      </w:r>
      <w:r>
        <w:t>舵机角度</w:t>
      </w:r>
    </w:p>
    <w:p w:rsidR="008E10C3" w:rsidRPr="00B72D42" w:rsidRDefault="008E10C3" w:rsidP="00491191">
      <w:pPr>
        <w:rPr>
          <w:b/>
        </w:rPr>
      </w:pPr>
      <w:r w:rsidRPr="00B72D42">
        <w:rPr>
          <w:rFonts w:hint="eastAsia"/>
          <w:b/>
        </w:rPr>
        <w:t>调试</w:t>
      </w:r>
      <w:r w:rsidRPr="00B72D42">
        <w:rPr>
          <w:b/>
        </w:rPr>
        <w:t>：</w:t>
      </w:r>
    </w:p>
    <w:p w:rsidR="008E10C3" w:rsidRDefault="008E10C3" w:rsidP="00491191">
      <w:r>
        <w:tab/>
      </w:r>
      <w:r>
        <w:rPr>
          <w:rFonts w:hint="eastAsia"/>
        </w:rPr>
        <w:t>文件名</w:t>
      </w:r>
      <w:r>
        <w:t>：</w:t>
      </w:r>
    </w:p>
    <w:p w:rsidR="008E10C3" w:rsidRDefault="008E10C3" w:rsidP="00491191">
      <w:r>
        <w:tab/>
      </w:r>
      <w:r>
        <w:tab/>
      </w:r>
      <w:bookmarkStart w:id="28" w:name="OLE_LINK31"/>
      <w:bookmarkStart w:id="29" w:name="OLE_LINK32"/>
      <w:r>
        <w:t>DebugEM.c</w:t>
      </w:r>
      <w:bookmarkEnd w:id="28"/>
      <w:bookmarkEnd w:id="29"/>
      <w:r>
        <w:t xml:space="preserve">, </w:t>
      </w:r>
      <w:bookmarkStart w:id="30" w:name="OLE_LINK33"/>
      <w:r>
        <w:t>DebugEM.h</w:t>
      </w:r>
      <w:bookmarkEnd w:id="30"/>
      <w:r>
        <w:t>:</w:t>
      </w:r>
    </w:p>
    <w:p w:rsidR="008E10C3" w:rsidRDefault="008E10C3" w:rsidP="00491191">
      <w:r>
        <w:tab/>
      </w:r>
      <w:r>
        <w:tab/>
      </w:r>
      <w:r>
        <w:tab/>
      </w:r>
      <w:r>
        <w:rPr>
          <w:rFonts w:hint="eastAsia"/>
        </w:rPr>
        <w:t>调试</w:t>
      </w:r>
      <w:r>
        <w:t>。</w:t>
      </w:r>
    </w:p>
    <w:p w:rsidR="008E10C3" w:rsidRDefault="008E10C3" w:rsidP="00491191">
      <w:r>
        <w:lastRenderedPageBreak/>
        <w:tab/>
      </w:r>
      <w:r>
        <w:tab/>
      </w:r>
      <w:r>
        <w:tab/>
      </w:r>
      <w:r>
        <w:rPr>
          <w:rFonts w:hint="eastAsia"/>
        </w:rPr>
        <w:t>主要</w:t>
      </w:r>
      <w:r>
        <w:t>函数：</w:t>
      </w:r>
    </w:p>
    <w:p w:rsidR="00B72D42" w:rsidRDefault="008E10C3" w:rsidP="00491191">
      <w:r>
        <w:tab/>
      </w:r>
      <w:r>
        <w:tab/>
      </w:r>
      <w:r>
        <w:tab/>
      </w:r>
      <w:r>
        <w:tab/>
      </w:r>
      <w:r w:rsidR="00B72D42">
        <w:t>void DisplayOLED(Display_T Display)</w:t>
      </w:r>
      <w:r w:rsidR="00B72D42">
        <w:rPr>
          <w:rFonts w:hint="eastAsia"/>
        </w:rPr>
        <w:t>;</w:t>
      </w:r>
      <w:r w:rsidR="00E80575">
        <w:t>//</w:t>
      </w:r>
      <w:r w:rsidR="00E80575">
        <w:rPr>
          <w:rFonts w:hint="eastAsia"/>
        </w:rPr>
        <w:t>显示</w:t>
      </w:r>
    </w:p>
    <w:p w:rsidR="00B72D42" w:rsidRDefault="00B72D42" w:rsidP="00491191">
      <w:r>
        <w:tab/>
      </w:r>
      <w:r>
        <w:tab/>
      </w:r>
      <w:r>
        <w:tab/>
      </w:r>
      <w:r>
        <w:tab/>
        <w:t>void UartDebug();</w:t>
      </w:r>
      <w:r w:rsidR="00E80575">
        <w:t>//</w:t>
      </w:r>
      <w:r w:rsidR="00E80575">
        <w:rPr>
          <w:rFonts w:hint="eastAsia"/>
        </w:rPr>
        <w:t>串口</w:t>
      </w:r>
    </w:p>
    <w:p w:rsidR="00B72D42" w:rsidRDefault="00B72D42" w:rsidP="00491191">
      <w:r>
        <w:tab/>
      </w:r>
      <w:r>
        <w:tab/>
      </w:r>
      <w:r>
        <w:tab/>
      </w:r>
      <w:r>
        <w:tab/>
        <w:t>void ButtonAdd();</w:t>
      </w:r>
      <w:r w:rsidR="00E80575">
        <w:rPr>
          <w:rFonts w:hint="eastAsia"/>
        </w:rPr>
        <w:t>//</w:t>
      </w:r>
      <w:r w:rsidR="00E80575">
        <w:rPr>
          <w:rFonts w:hint="eastAsia"/>
        </w:rPr>
        <w:t>按键</w:t>
      </w:r>
    </w:p>
    <w:p w:rsidR="00B72D42" w:rsidRDefault="00B72D42" w:rsidP="00491191">
      <w:r>
        <w:tab/>
      </w:r>
      <w:r>
        <w:tab/>
      </w:r>
      <w:r>
        <w:tab/>
      </w:r>
      <w:r>
        <w:tab/>
        <w:t>void ButtonSub();</w:t>
      </w:r>
    </w:p>
    <w:p w:rsidR="00B72D42" w:rsidRDefault="00B72D42" w:rsidP="00491191">
      <w:r>
        <w:tab/>
      </w:r>
      <w:r>
        <w:tab/>
      </w:r>
      <w:r>
        <w:tab/>
      </w:r>
      <w:r>
        <w:tab/>
        <w:t>void Button</w:t>
      </w:r>
      <w:r w:rsidRPr="00B72D42">
        <w:t>Selection</w:t>
      </w:r>
      <w:r>
        <w:t>();</w:t>
      </w:r>
    </w:p>
    <w:p w:rsidR="001158F6" w:rsidRPr="007F7B31" w:rsidRDefault="00DD29BE" w:rsidP="00491191">
      <w:pPr>
        <w:rPr>
          <w:b/>
        </w:rPr>
      </w:pPr>
      <w:r w:rsidRPr="007F7B31">
        <w:rPr>
          <w:b/>
        </w:rPr>
        <w:t>数据类型</w:t>
      </w:r>
      <w:r w:rsidR="007F7B31" w:rsidRPr="007F7B31">
        <w:rPr>
          <w:rFonts w:hint="eastAsia"/>
          <w:b/>
        </w:rPr>
        <w:t>定义</w:t>
      </w:r>
      <w:r w:rsidRPr="007F7B31">
        <w:rPr>
          <w:b/>
        </w:rPr>
        <w:t>（</w:t>
      </w:r>
      <w:r w:rsidRPr="007F7B31">
        <w:rPr>
          <w:rFonts w:hint="eastAsia"/>
          <w:b/>
        </w:rPr>
        <w:t>即</w:t>
      </w:r>
      <w:r w:rsidRPr="007F7B31">
        <w:rPr>
          <w:b/>
        </w:rPr>
        <w:t>模块之间的接口）：</w:t>
      </w:r>
    </w:p>
    <w:p w:rsidR="00DD29BE" w:rsidRDefault="00DD29BE" w:rsidP="00491191">
      <w:r w:rsidRPr="007F7B31">
        <w:rPr>
          <w:b/>
        </w:rPr>
        <w:t>DataEM_T</w:t>
      </w:r>
      <w:r>
        <w:rPr>
          <w:rFonts w:hint="eastAsia"/>
        </w:rPr>
        <w:t>：采集阶段</w:t>
      </w:r>
      <w:r>
        <w:t>所采集的信息集合</w:t>
      </w:r>
      <w:r w:rsidR="007F7B31">
        <w:rPr>
          <w:rFonts w:hint="eastAsia"/>
        </w:rPr>
        <w:t>，作为</w:t>
      </w:r>
      <w:r w:rsidR="007F7B31">
        <w:t>数据</w:t>
      </w:r>
      <w:r w:rsidR="007F7B31">
        <w:rPr>
          <w:rFonts w:hint="eastAsia"/>
        </w:rPr>
        <w:t>采集</w:t>
      </w:r>
      <w:r w:rsidR="007F7B31">
        <w:t>和数据处理之间</w:t>
      </w:r>
      <w:r w:rsidR="007F7B31">
        <w:rPr>
          <w:rFonts w:hint="eastAsia"/>
        </w:rPr>
        <w:t>的</w:t>
      </w:r>
      <w:r w:rsidR="00092C83">
        <w:rPr>
          <w:rFonts w:hint="eastAsia"/>
        </w:rPr>
        <w:t>交接</w:t>
      </w:r>
      <w:r w:rsidR="007F7B31">
        <w:t>。</w:t>
      </w:r>
    </w:p>
    <w:p w:rsidR="007F7B31" w:rsidRDefault="007F7B31" w:rsidP="007F7B31">
      <w:bookmarkStart w:id="31" w:name="OLE_LINK34"/>
      <w:r>
        <w:t>t</w:t>
      </w:r>
      <w:r>
        <w:rPr>
          <w:rFonts w:hint="eastAsia"/>
        </w:rPr>
        <w:t>ypedef</w:t>
      </w:r>
      <w:r>
        <w:t xml:space="preserve"> struct</w:t>
      </w:r>
    </w:p>
    <w:p w:rsidR="007F7B31" w:rsidRDefault="007F7B31" w:rsidP="007F7B31">
      <w:r>
        <w:t>{</w:t>
      </w:r>
    </w:p>
    <w:p w:rsidR="007F7B31" w:rsidRDefault="007F7B31" w:rsidP="007F7B31">
      <w:r>
        <w:tab/>
        <w:t>Flag_T FlagC;//</w:t>
      </w:r>
      <w:r>
        <w:rPr>
          <w:rFonts w:hint="eastAsia"/>
        </w:rPr>
        <w:t>控制</w:t>
      </w:r>
      <w:r>
        <w:t>标志</w:t>
      </w:r>
    </w:p>
    <w:p w:rsidR="007F7B31" w:rsidRDefault="007F7B31" w:rsidP="007F7B31">
      <w:r>
        <w:tab/>
        <w:t xml:space="preserve">uint_16 </w:t>
      </w:r>
      <w:r w:rsidRPr="004A3646">
        <w:t>Distance</w:t>
      </w:r>
      <w:r>
        <w:t>;//</w:t>
      </w:r>
      <w:r>
        <w:rPr>
          <w:rFonts w:hint="eastAsia"/>
        </w:rPr>
        <w:t>两车</w:t>
      </w:r>
      <w:r>
        <w:t>距离</w:t>
      </w:r>
      <w:r w:rsidR="00092C83">
        <w:rPr>
          <w:rFonts w:hint="eastAsia"/>
        </w:rPr>
        <w:t>，</w:t>
      </w:r>
      <w:r w:rsidR="00092C83">
        <w:t>和</w:t>
      </w:r>
      <w:r w:rsidR="00092C83">
        <w:t>AnotherDataE</w:t>
      </w:r>
      <w:r w:rsidR="00092C83">
        <w:rPr>
          <w:rFonts w:hint="eastAsia"/>
        </w:rPr>
        <w:t>.</w:t>
      </w:r>
      <w:r w:rsidR="00092C83" w:rsidRPr="004A3646">
        <w:t>Distance</w:t>
      </w:r>
      <w:r w:rsidR="00092C83">
        <w:rPr>
          <w:rFonts w:hint="eastAsia"/>
        </w:rPr>
        <w:t>只有</w:t>
      </w:r>
      <w:r w:rsidR="00092C83">
        <w:t>一个有效。</w:t>
      </w:r>
    </w:p>
    <w:p w:rsidR="007F7B31" w:rsidRDefault="007F7B31" w:rsidP="007F7B31">
      <w:r w:rsidRPr="009B5E3F">
        <w:tab/>
      </w:r>
      <w:r w:rsidR="009155EB">
        <w:t>Message</w:t>
      </w:r>
      <w:r>
        <w:t xml:space="preserve">_T </w:t>
      </w:r>
      <w:r w:rsidR="009155EB">
        <w:t>Message</w:t>
      </w:r>
      <w:r>
        <w:t>;</w:t>
      </w:r>
      <w:r>
        <w:rPr>
          <w:rFonts w:hint="eastAsia"/>
        </w:rPr>
        <w:t>//</w:t>
      </w:r>
      <w:r w:rsidR="00DD2C40">
        <w:rPr>
          <w:rFonts w:hint="eastAsia"/>
        </w:rPr>
        <w:t>接收到的通讯</w:t>
      </w:r>
      <w:r w:rsidR="00DD2C40">
        <w:t>信息</w:t>
      </w:r>
    </w:p>
    <w:p w:rsidR="007F7B31" w:rsidRDefault="007F7B31" w:rsidP="007F7B31">
      <w:r>
        <w:tab/>
        <w:t>ResultAD_T ResultAD[6];</w:t>
      </w:r>
      <w:r>
        <w:tab/>
      </w:r>
      <w:r>
        <w:rPr>
          <w:rFonts w:hint="eastAsia"/>
        </w:rPr>
        <w:t>//</w:t>
      </w:r>
      <w:r>
        <w:t>AD</w:t>
      </w:r>
      <w:r>
        <w:t>结果</w:t>
      </w:r>
    </w:p>
    <w:p w:rsidR="007F7B31" w:rsidRDefault="007F7B31" w:rsidP="007F7B31">
      <w:r>
        <w:t>}</w:t>
      </w:r>
      <w:bookmarkStart w:id="32" w:name="OLE_LINK15"/>
      <w:bookmarkStart w:id="33" w:name="OLE_LINK16"/>
      <w:r>
        <w:t>DataEM_T;</w:t>
      </w:r>
      <w:bookmarkEnd w:id="32"/>
      <w:bookmarkEnd w:id="33"/>
      <w:r>
        <w:t>//</w:t>
      </w:r>
      <w:r>
        <w:rPr>
          <w:rFonts w:hint="eastAsia"/>
        </w:rPr>
        <w:t>数据采集</w:t>
      </w:r>
      <w:r>
        <w:t>阶</w:t>
      </w:r>
      <w:r>
        <w:rPr>
          <w:rFonts w:hint="eastAsia"/>
        </w:rPr>
        <w:t>段</w:t>
      </w:r>
      <w:r>
        <w:t>的数据集合</w:t>
      </w:r>
    </w:p>
    <w:p w:rsidR="007F7B31" w:rsidRDefault="007F7B31" w:rsidP="007F7B31">
      <w:r>
        <w:rPr>
          <w:rFonts w:hint="eastAsia"/>
        </w:rPr>
        <w:t>以下</w:t>
      </w:r>
      <w:r>
        <w:t>为</w:t>
      </w:r>
      <w:r>
        <w:t>DataEM_T</w:t>
      </w:r>
      <w:r>
        <w:rPr>
          <w:rFonts w:hint="eastAsia"/>
        </w:rPr>
        <w:t>定义中所</w:t>
      </w:r>
      <w:r>
        <w:t>依赖的各个类型定义</w:t>
      </w:r>
      <w:r>
        <w:rPr>
          <w:rFonts w:hint="eastAsia"/>
        </w:rPr>
        <w:t>：</w:t>
      </w:r>
    </w:p>
    <w:p w:rsidR="00DD29BE" w:rsidRDefault="00DD29BE" w:rsidP="00491191">
      <w:r>
        <w:t>typedef struct</w:t>
      </w:r>
    </w:p>
    <w:p w:rsidR="00DD29BE" w:rsidRDefault="00DD29BE" w:rsidP="00491191">
      <w:r>
        <w:t>{</w:t>
      </w:r>
    </w:p>
    <w:p w:rsidR="00297012" w:rsidRDefault="00297012" w:rsidP="00491191">
      <w:r>
        <w:tab/>
        <w:t>uint_</w:t>
      </w:r>
      <w:r w:rsidR="004A3646">
        <w:t>16</w:t>
      </w:r>
      <w:r>
        <w:t xml:space="preserve"> StartF : 1;//</w:t>
      </w:r>
      <w:r>
        <w:rPr>
          <w:rFonts w:hint="eastAsia"/>
        </w:rPr>
        <w:t>开始</w:t>
      </w:r>
      <w:r>
        <w:t>信号</w:t>
      </w:r>
    </w:p>
    <w:p w:rsidR="004A3646" w:rsidRPr="004A3646" w:rsidRDefault="00DD29BE" w:rsidP="00491191">
      <w:r>
        <w:tab/>
        <w:t>uint_</w:t>
      </w:r>
      <w:r w:rsidR="004A3646">
        <w:t>16</w:t>
      </w:r>
      <w:bookmarkStart w:id="34" w:name="OLE_LINK13"/>
      <w:bookmarkStart w:id="35" w:name="OLE_LINK14"/>
      <w:r>
        <w:t xml:space="preserve"> RunF</w:t>
      </w:r>
      <w:bookmarkEnd w:id="34"/>
      <w:bookmarkEnd w:id="35"/>
      <w:r>
        <w:t xml:space="preserve"> : 1;</w:t>
      </w:r>
      <w:r w:rsidR="00297012">
        <w:t>//</w:t>
      </w:r>
      <w:r w:rsidR="00297012">
        <w:rPr>
          <w:rFonts w:hint="eastAsia"/>
        </w:rPr>
        <w:t>干簧管</w:t>
      </w:r>
      <w:r w:rsidR="004A3646">
        <w:rPr>
          <w:rFonts w:hint="eastAsia"/>
        </w:rPr>
        <w:t>有关</w:t>
      </w:r>
      <w:r w:rsidR="00297012">
        <w:t>信号</w:t>
      </w:r>
      <w:r w:rsidR="004A3646">
        <w:rPr>
          <w:rFonts w:hint="eastAsia"/>
        </w:rPr>
        <w:t>，</w:t>
      </w:r>
      <w:r w:rsidR="004A3646">
        <w:t>这个信号</w:t>
      </w:r>
      <w:r w:rsidR="004A3646">
        <w:rPr>
          <w:rFonts w:hint="eastAsia"/>
        </w:rPr>
        <w:t>标志</w:t>
      </w:r>
      <w:r w:rsidR="004A3646">
        <w:t>应该是</w:t>
      </w:r>
      <w:r w:rsidR="004A3646">
        <w:rPr>
          <w:rFonts w:hint="eastAsia"/>
        </w:rPr>
        <w:t>与</w:t>
      </w:r>
      <w:r w:rsidR="004A3646">
        <w:t>干簧管传感器输出</w:t>
      </w:r>
      <w:r w:rsidR="004A3646">
        <w:rPr>
          <w:rFonts w:hint="eastAsia"/>
        </w:rPr>
        <w:t>对应</w:t>
      </w:r>
      <w:r w:rsidR="004A3646">
        <w:t>，且</w:t>
      </w:r>
      <w:r>
        <w:tab/>
      </w:r>
      <w:r w:rsidR="004A3646">
        <w:tab/>
      </w:r>
      <w:r w:rsidR="004A3646">
        <w:tab/>
      </w:r>
      <w:r w:rsidR="004A3646">
        <w:tab/>
      </w:r>
      <w:r w:rsidR="004A3646">
        <w:tab/>
      </w:r>
      <w:r w:rsidR="004A3646">
        <w:rPr>
          <w:rFonts w:hint="eastAsia"/>
        </w:rPr>
        <w:t>//</w:t>
      </w:r>
      <w:r w:rsidR="004A3646">
        <w:t>是边沿敏感</w:t>
      </w:r>
    </w:p>
    <w:p w:rsidR="00DD29BE" w:rsidRDefault="004A3646" w:rsidP="00491191">
      <w:r>
        <w:tab/>
      </w:r>
      <w:r w:rsidR="00297012">
        <w:t>uint_</w:t>
      </w:r>
      <w:r>
        <w:t>16</w:t>
      </w:r>
      <w:r w:rsidR="00297012">
        <w:t xml:space="preserve"> N</w:t>
      </w:r>
      <w:r w:rsidR="00297012" w:rsidRPr="00297012">
        <w:t>ormal</w:t>
      </w:r>
      <w:r w:rsidR="00297012">
        <w:t>F : 1;//</w:t>
      </w:r>
      <w:r w:rsidR="00297012">
        <w:rPr>
          <w:rFonts w:hint="eastAsia"/>
        </w:rPr>
        <w:t>归一化</w:t>
      </w:r>
      <w:r w:rsidR="00297012">
        <w:t>采集信号</w:t>
      </w:r>
    </w:p>
    <w:p w:rsidR="00297012" w:rsidRDefault="00297012" w:rsidP="00491191">
      <w:r>
        <w:tab/>
      </w:r>
      <w:bookmarkStart w:id="36" w:name="OLE_LINK11"/>
      <w:bookmarkStart w:id="37" w:name="OLE_LINK12"/>
      <w:r>
        <w:t>uint_</w:t>
      </w:r>
      <w:r w:rsidR="004A3646">
        <w:t>16</w:t>
      </w:r>
      <w:r>
        <w:t xml:space="preserve"> GearF1 : 1;</w:t>
      </w:r>
      <w:bookmarkEnd w:id="36"/>
      <w:bookmarkEnd w:id="37"/>
      <w:r>
        <w:t>//</w:t>
      </w:r>
      <w:r>
        <w:rPr>
          <w:rFonts w:hint="eastAsia"/>
        </w:rPr>
        <w:t>速度</w:t>
      </w:r>
      <w:r>
        <w:t>一档，最低</w:t>
      </w:r>
    </w:p>
    <w:p w:rsidR="00297012" w:rsidRDefault="00297012" w:rsidP="00491191">
      <w:r>
        <w:tab/>
        <w:t>uint_</w:t>
      </w:r>
      <w:r w:rsidR="004A3646">
        <w:t>16</w:t>
      </w:r>
      <w:r>
        <w:t xml:space="preserve"> GearF2 : 1;//</w:t>
      </w:r>
      <w:r>
        <w:rPr>
          <w:rFonts w:hint="eastAsia"/>
        </w:rPr>
        <w:t>速度</w:t>
      </w:r>
      <w:r>
        <w:t>二档</w:t>
      </w:r>
      <w:r w:rsidR="009A7BC2">
        <w:rPr>
          <w:rFonts w:hint="eastAsia"/>
        </w:rPr>
        <w:t>，</w:t>
      </w:r>
      <w:r w:rsidR="009A7BC2">
        <w:t>中</w:t>
      </w:r>
    </w:p>
    <w:p w:rsidR="00DD29BE" w:rsidRDefault="00297012" w:rsidP="00491191">
      <w:r>
        <w:tab/>
        <w:t>uint_</w:t>
      </w:r>
      <w:r w:rsidR="004A3646">
        <w:t xml:space="preserve">16 </w:t>
      </w:r>
      <w:r>
        <w:t>GearF3 : 1;//</w:t>
      </w:r>
      <w:r>
        <w:rPr>
          <w:rFonts w:hint="eastAsia"/>
        </w:rPr>
        <w:t>速度</w:t>
      </w:r>
      <w:r>
        <w:t>三档</w:t>
      </w:r>
      <w:r w:rsidR="009A7BC2">
        <w:rPr>
          <w:rFonts w:hint="eastAsia"/>
        </w:rPr>
        <w:t>，</w:t>
      </w:r>
      <w:r w:rsidR="009A7BC2">
        <w:t>最高</w:t>
      </w:r>
    </w:p>
    <w:p w:rsidR="00DD29BE" w:rsidRDefault="00DD29BE" w:rsidP="00491191">
      <w:r>
        <w:t>}Flag_T</w:t>
      </w:r>
      <w:r w:rsidR="00297012">
        <w:t>;</w:t>
      </w:r>
      <w:r w:rsidR="00297012">
        <w:rPr>
          <w:rFonts w:hint="eastAsia"/>
        </w:rPr>
        <w:t>//</w:t>
      </w:r>
      <w:r w:rsidR="00297012">
        <w:rPr>
          <w:rFonts w:hint="eastAsia"/>
        </w:rPr>
        <w:t>控制标志类型</w:t>
      </w:r>
      <w:r w:rsidR="00297012">
        <w:t>定义</w:t>
      </w:r>
    </w:p>
    <w:p w:rsidR="00073EEE" w:rsidRDefault="00073EEE" w:rsidP="00073EEE">
      <w:r>
        <w:t>typedef struct</w:t>
      </w:r>
    </w:p>
    <w:p w:rsidR="00073EEE" w:rsidRDefault="00073EEE" w:rsidP="00073EEE">
      <w:r>
        <w:t>{</w:t>
      </w:r>
    </w:p>
    <w:p w:rsidR="00073EEE" w:rsidRDefault="00073EEE" w:rsidP="00073EEE">
      <w:r>
        <w:tab/>
        <w:t>uint_16 StartF : 1;//</w:t>
      </w:r>
      <w:r>
        <w:rPr>
          <w:rFonts w:hint="eastAsia"/>
        </w:rPr>
        <w:t>开始</w:t>
      </w:r>
      <w:r>
        <w:t>信号</w:t>
      </w:r>
    </w:p>
    <w:p w:rsidR="00073EEE" w:rsidRDefault="00073EEE" w:rsidP="00073EEE">
      <w:r>
        <w:tab/>
        <w:t>uint_16 RunF : 1;//</w:t>
      </w:r>
      <w:r>
        <w:rPr>
          <w:rFonts w:hint="eastAsia"/>
        </w:rPr>
        <w:t>干簧管有关</w:t>
      </w:r>
      <w:r>
        <w:t>信号</w:t>
      </w:r>
    </w:p>
    <w:p w:rsidR="00073EEE" w:rsidRDefault="00073EEE" w:rsidP="00073EEE">
      <w:r>
        <w:t>}AnotherFlag_T;</w:t>
      </w:r>
      <w:r>
        <w:rPr>
          <w:rFonts w:hint="eastAsia"/>
        </w:rPr>
        <w:t>//</w:t>
      </w:r>
      <w:r w:rsidR="00C87899">
        <w:rPr>
          <w:rFonts w:hint="eastAsia"/>
        </w:rPr>
        <w:t>另一</w:t>
      </w:r>
      <w:r w:rsidR="00C87899">
        <w:t>个车的</w:t>
      </w:r>
      <w:r>
        <w:rPr>
          <w:rFonts w:hint="eastAsia"/>
        </w:rPr>
        <w:t>控制标志类型</w:t>
      </w:r>
      <w:r>
        <w:t>定义</w:t>
      </w:r>
    </w:p>
    <w:p w:rsidR="00073EEE" w:rsidRDefault="00073EEE" w:rsidP="00491191"/>
    <w:p w:rsidR="00073EEE" w:rsidRDefault="00073EEE" w:rsidP="00491191">
      <w:r>
        <w:t>t</w:t>
      </w:r>
      <w:r>
        <w:rPr>
          <w:rFonts w:hint="eastAsia"/>
        </w:rPr>
        <w:t xml:space="preserve">ypedef </w:t>
      </w:r>
      <w:r>
        <w:t>struct</w:t>
      </w:r>
    </w:p>
    <w:p w:rsidR="00073EEE" w:rsidRDefault="00073EEE" w:rsidP="00491191">
      <w:r>
        <w:t>{</w:t>
      </w:r>
    </w:p>
    <w:p w:rsidR="00073EEE" w:rsidRDefault="00073EEE" w:rsidP="00491191">
      <w:r>
        <w:tab/>
      </w:r>
      <w:r w:rsidRPr="009B5E3F">
        <w:t>c</w:t>
      </w:r>
      <w:r w:rsidR="009155EB">
        <w:t>har C</w:t>
      </w:r>
      <w:r w:rsidRPr="009B5E3F">
        <w:t>ommunication[</w:t>
      </w:r>
      <w:r w:rsidR="00092C83">
        <w:t>15</w:t>
      </w:r>
      <w:r w:rsidRPr="009B5E3F">
        <w:t>];</w:t>
      </w:r>
      <w:r w:rsidRPr="009B5E3F">
        <w:rPr>
          <w:rFonts w:hint="eastAsia"/>
        </w:rPr>
        <w:t>//</w:t>
      </w:r>
      <w:r w:rsidR="00092C83">
        <w:rPr>
          <w:rFonts w:hint="eastAsia"/>
        </w:rPr>
        <w:t>从</w:t>
      </w:r>
      <w:r w:rsidR="00092C83" w:rsidRPr="009B5E3F">
        <w:t>communication[</w:t>
      </w:r>
      <w:r w:rsidR="00092C83">
        <w:t>0</w:t>
      </w:r>
      <w:r w:rsidR="00092C83" w:rsidRPr="009B5E3F">
        <w:t>]</w:t>
      </w:r>
      <w:r w:rsidR="00092C83">
        <w:rPr>
          <w:rFonts w:hint="eastAsia"/>
        </w:rPr>
        <w:t>依次为</w:t>
      </w:r>
      <w:r w:rsidRPr="009B5E3F">
        <w:t>速度</w:t>
      </w:r>
      <w:r>
        <w:rPr>
          <w:rFonts w:hint="eastAsia"/>
        </w:rPr>
        <w:t>（</w:t>
      </w:r>
      <w:r w:rsidR="00092C83">
        <w:rPr>
          <w:rFonts w:hint="eastAsia"/>
        </w:rPr>
        <w:t>4</w:t>
      </w:r>
      <w:r>
        <w:rPr>
          <w:rFonts w:hint="eastAsia"/>
        </w:rPr>
        <w:t>个</w:t>
      </w:r>
      <w:r>
        <w:t>字符）</w:t>
      </w:r>
      <w:r w:rsidRPr="009B5E3F">
        <w:t>，角度</w:t>
      </w:r>
      <w:r>
        <w:rPr>
          <w:rFonts w:hint="eastAsia"/>
        </w:rPr>
        <w:t>（</w:t>
      </w:r>
      <w:r w:rsidR="00092C83">
        <w:rPr>
          <w:rFonts w:hint="eastAsia"/>
        </w:rPr>
        <w:t>4</w:t>
      </w:r>
      <w:r>
        <w:rPr>
          <w:rFonts w:hint="eastAsia"/>
        </w:rPr>
        <w:t>个</w:t>
      </w:r>
      <w:r>
        <w:t>字符）</w:t>
      </w:r>
      <w:r w:rsidRPr="009B5E3F">
        <w:t>，</w:t>
      </w:r>
      <w:r w:rsidR="00092C83">
        <w:tab/>
      </w:r>
      <w:r w:rsidR="00092C83">
        <w:tab/>
      </w:r>
      <w:r w:rsidR="00092C83">
        <w:tab/>
      </w:r>
      <w:r w:rsidR="00092C83">
        <w:tab/>
      </w:r>
      <w:r w:rsidR="00092C83">
        <w:tab/>
      </w:r>
      <w:r w:rsidR="00092C83">
        <w:tab/>
        <w:t>//</w:t>
      </w:r>
      <w:r w:rsidRPr="009B5E3F">
        <w:rPr>
          <w:rFonts w:hint="eastAsia"/>
        </w:rPr>
        <w:t>距离</w:t>
      </w:r>
      <w:r>
        <w:rPr>
          <w:rFonts w:hint="eastAsia"/>
        </w:rPr>
        <w:t>（</w:t>
      </w:r>
      <w:r w:rsidR="00092C83">
        <w:rPr>
          <w:rFonts w:hint="eastAsia"/>
        </w:rPr>
        <w:t>3</w:t>
      </w:r>
      <w:r>
        <w:rPr>
          <w:rFonts w:hint="eastAsia"/>
        </w:rPr>
        <w:t>个</w:t>
      </w:r>
      <w:r>
        <w:t>字符）</w:t>
      </w:r>
      <w:r w:rsidRPr="009B5E3F">
        <w:t>，</w:t>
      </w:r>
      <w:r>
        <w:t>StartF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字符）</w:t>
      </w:r>
      <w:r>
        <w:rPr>
          <w:rFonts w:hint="eastAsia"/>
        </w:rPr>
        <w:t>，</w:t>
      </w:r>
      <w:r>
        <w:t xml:space="preserve"> RunF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字符）</w:t>
      </w:r>
      <w:r>
        <w:rPr>
          <w:rFonts w:hint="eastAsia"/>
        </w:rPr>
        <w:t>，</w:t>
      </w:r>
      <w:r>
        <w:t>速</w:t>
      </w:r>
      <w:r w:rsidR="00092C83">
        <w:tab/>
      </w:r>
      <w:r w:rsidR="00092C83">
        <w:tab/>
      </w:r>
      <w:r w:rsidR="00092C83">
        <w:tab/>
      </w:r>
      <w:r w:rsidR="00092C83">
        <w:tab/>
      </w:r>
      <w:r w:rsidR="00092C83">
        <w:tab/>
      </w:r>
      <w:r w:rsidR="00092C83">
        <w:tab/>
        <w:t>//</w:t>
      </w:r>
      <w:r>
        <w:t>度档位的选择（</w:t>
      </w:r>
      <w:r>
        <w:rPr>
          <w:rFonts w:hint="eastAsia"/>
        </w:rPr>
        <w:t>1</w:t>
      </w:r>
      <w:r>
        <w:rPr>
          <w:rFonts w:hint="eastAsia"/>
        </w:rPr>
        <w:t>字符</w:t>
      </w:r>
      <w:r>
        <w:t>）</w:t>
      </w:r>
    </w:p>
    <w:p w:rsidR="00073EEE" w:rsidRDefault="00073EEE" w:rsidP="00491191">
      <w:r>
        <w:tab/>
        <w:t>AnotherFlag_T Flag;</w:t>
      </w:r>
      <w:r w:rsidR="00092C83">
        <w:rPr>
          <w:rFonts w:hint="eastAsia"/>
        </w:rPr>
        <w:t>//</w:t>
      </w:r>
      <w:r w:rsidR="00092C83">
        <w:rPr>
          <w:rFonts w:hint="eastAsia"/>
        </w:rPr>
        <w:t>控制</w:t>
      </w:r>
      <w:r w:rsidR="00092C83">
        <w:t>标志</w:t>
      </w:r>
    </w:p>
    <w:p w:rsidR="00073EEE" w:rsidRDefault="00073EEE" w:rsidP="00491191">
      <w:r>
        <w:tab/>
        <w:t xml:space="preserve">uint_16 </w:t>
      </w:r>
      <w:r w:rsidRPr="004A3646">
        <w:t>Distance</w:t>
      </w:r>
      <w:r>
        <w:t>;</w:t>
      </w:r>
      <w:r w:rsidR="00092C83">
        <w:t>//</w:t>
      </w:r>
      <w:r w:rsidR="00092C83">
        <w:rPr>
          <w:rFonts w:hint="eastAsia"/>
        </w:rPr>
        <w:t>距离</w:t>
      </w:r>
    </w:p>
    <w:p w:rsidR="00073EEE" w:rsidRDefault="00073EEE" w:rsidP="00491191">
      <w:r>
        <w:tab/>
        <w:t>int_16 Speed;</w:t>
      </w:r>
      <w:r w:rsidR="00092C83">
        <w:t>//</w:t>
      </w:r>
      <w:r w:rsidR="00092C83">
        <w:rPr>
          <w:rFonts w:hint="eastAsia"/>
        </w:rPr>
        <w:t>速度</w:t>
      </w:r>
    </w:p>
    <w:p w:rsidR="00073EEE" w:rsidRDefault="00073EEE" w:rsidP="00491191">
      <w:r>
        <w:tab/>
        <w:t>uint_16 Angle;</w:t>
      </w:r>
      <w:r w:rsidR="00092C83">
        <w:t>//</w:t>
      </w:r>
      <w:r w:rsidR="00092C83">
        <w:rPr>
          <w:rFonts w:hint="eastAsia"/>
        </w:rPr>
        <w:t>角度</w:t>
      </w:r>
    </w:p>
    <w:p w:rsidR="00073EEE" w:rsidRDefault="00073EEE" w:rsidP="00491191">
      <w:r>
        <w:t>}</w:t>
      </w:r>
      <w:r w:rsidR="009155EB">
        <w:t>Message</w:t>
      </w:r>
      <w:r>
        <w:t>_T;</w:t>
      </w:r>
      <w:r w:rsidR="00C87899">
        <w:rPr>
          <w:rFonts w:hint="eastAsia"/>
        </w:rPr>
        <w:t>//</w:t>
      </w:r>
      <w:r w:rsidR="009155EB">
        <w:rPr>
          <w:rFonts w:hint="eastAsia"/>
        </w:rPr>
        <w:t>通讯</w:t>
      </w:r>
      <w:r w:rsidR="00C87899">
        <w:rPr>
          <w:rFonts w:hint="eastAsia"/>
        </w:rPr>
        <w:t>信息类型定义</w:t>
      </w:r>
    </w:p>
    <w:p w:rsidR="00624F63" w:rsidRDefault="00624F63" w:rsidP="00491191"/>
    <w:p w:rsidR="00624F63" w:rsidRDefault="00624F63" w:rsidP="00491191">
      <w:r>
        <w:t>typedef struct</w:t>
      </w:r>
    </w:p>
    <w:p w:rsidR="00624F63" w:rsidRDefault="00624F63" w:rsidP="00491191">
      <w:r>
        <w:lastRenderedPageBreak/>
        <w:t>{</w:t>
      </w:r>
    </w:p>
    <w:p w:rsidR="007F7B31" w:rsidRDefault="007F7B31" w:rsidP="007F7B31">
      <w:r>
        <w:tab/>
        <w:t>uint_16 RealV;</w:t>
      </w:r>
      <w:r w:rsidR="009155EB">
        <w:rPr>
          <w:rFonts w:hint="eastAsia"/>
        </w:rPr>
        <w:t>//</w:t>
      </w:r>
      <w:r w:rsidR="009155EB">
        <w:rPr>
          <w:rFonts w:hint="eastAsia"/>
        </w:rPr>
        <w:t>实际</w:t>
      </w:r>
      <w:r w:rsidR="009155EB">
        <w:t>转换</w:t>
      </w:r>
      <w:r w:rsidR="009155EB">
        <w:rPr>
          <w:rFonts w:hint="eastAsia"/>
        </w:rPr>
        <w:t>值</w:t>
      </w:r>
    </w:p>
    <w:p w:rsidR="007F7B31" w:rsidRDefault="007F7B31" w:rsidP="007F7B31">
      <w:r>
        <w:tab/>
        <w:t>uint_16 NormalV;</w:t>
      </w:r>
      <w:r w:rsidR="009155EB">
        <w:t>//</w:t>
      </w:r>
      <w:r w:rsidR="009155EB">
        <w:rPr>
          <w:rFonts w:hint="eastAsia"/>
        </w:rPr>
        <w:t>归一化</w:t>
      </w:r>
      <w:r w:rsidR="009155EB">
        <w:t>后的值</w:t>
      </w:r>
    </w:p>
    <w:p w:rsidR="007F7B31" w:rsidRDefault="007F7B31" w:rsidP="007F7B31">
      <w:r>
        <w:tab/>
        <w:t>uint_16 Max;</w:t>
      </w:r>
      <w:r w:rsidR="009155EB">
        <w:t>//</w:t>
      </w:r>
      <w:r w:rsidR="009155EB">
        <w:rPr>
          <w:rFonts w:hint="eastAsia"/>
        </w:rPr>
        <w:t>参考最大值</w:t>
      </w:r>
    </w:p>
    <w:p w:rsidR="00C87899" w:rsidRDefault="007F7B31" w:rsidP="007F7B31">
      <w:r>
        <w:tab/>
        <w:t>uint_16 min;</w:t>
      </w:r>
      <w:r w:rsidR="009155EB">
        <w:t>//</w:t>
      </w:r>
      <w:r w:rsidR="009155EB">
        <w:rPr>
          <w:rFonts w:hint="eastAsia"/>
        </w:rPr>
        <w:t>参考最小值</w:t>
      </w:r>
    </w:p>
    <w:p w:rsidR="00624F63" w:rsidRDefault="00624F63" w:rsidP="00491191">
      <w:r>
        <w:t>}</w:t>
      </w:r>
      <w:r w:rsidR="00C87899">
        <w:t>ResultAD_T;</w:t>
      </w:r>
      <w:r w:rsidR="007F7B31">
        <w:t>//AD</w:t>
      </w:r>
      <w:r w:rsidR="007F7B31">
        <w:t>转换结果</w:t>
      </w:r>
      <w:r w:rsidR="007F7B31">
        <w:rPr>
          <w:rFonts w:hint="eastAsia"/>
        </w:rPr>
        <w:t>有关</w:t>
      </w:r>
      <w:r w:rsidR="007F7B31">
        <w:t>的信息</w:t>
      </w:r>
      <w:r w:rsidR="007F7B31">
        <w:rPr>
          <w:rFonts w:hint="eastAsia"/>
        </w:rPr>
        <w:t>类型</w:t>
      </w:r>
      <w:r w:rsidR="007F7B31">
        <w:t>定义</w:t>
      </w:r>
    </w:p>
    <w:p w:rsidR="00073EEE" w:rsidRDefault="00073EEE" w:rsidP="00491191"/>
    <w:bookmarkEnd w:id="31"/>
    <w:p w:rsidR="00073EEE" w:rsidRDefault="00073EEE" w:rsidP="00073EEE"/>
    <w:p w:rsidR="00297012" w:rsidRDefault="00EC17A1" w:rsidP="00491191">
      <w:r w:rsidRPr="00EC17A1">
        <w:rPr>
          <w:b/>
        </w:rPr>
        <w:t>Output</w:t>
      </w:r>
      <w:r>
        <w:rPr>
          <w:b/>
        </w:rPr>
        <w:t>D</w:t>
      </w:r>
      <w:r w:rsidRPr="00EC17A1">
        <w:rPr>
          <w:b/>
        </w:rPr>
        <w:t>_T</w:t>
      </w:r>
      <w:r w:rsidR="009155EB">
        <w:rPr>
          <w:rFonts w:hint="eastAsia"/>
        </w:rPr>
        <w:t>：数据</w:t>
      </w:r>
      <w:r w:rsidR="009155EB">
        <w:t>处理阶段的结果</w:t>
      </w:r>
      <w:r w:rsidR="009155EB">
        <w:rPr>
          <w:rFonts w:hint="eastAsia"/>
        </w:rPr>
        <w:t>，输出</w:t>
      </w:r>
      <w:r w:rsidR="009155EB">
        <w:t>执行阶段的输入。</w:t>
      </w:r>
    </w:p>
    <w:p w:rsidR="009155EB" w:rsidRDefault="009155EB" w:rsidP="00491191">
      <w:r>
        <w:t>t</w:t>
      </w:r>
      <w:r>
        <w:rPr>
          <w:rFonts w:hint="eastAsia"/>
        </w:rPr>
        <w:t>ypedef</w:t>
      </w:r>
      <w:r>
        <w:t xml:space="preserve"> struct</w:t>
      </w:r>
    </w:p>
    <w:p w:rsidR="009155EB" w:rsidRDefault="009155EB" w:rsidP="00491191">
      <w:r>
        <w:t>{</w:t>
      </w:r>
    </w:p>
    <w:p w:rsidR="00DD2C40" w:rsidRDefault="009155EB" w:rsidP="00DD2C40">
      <w:r>
        <w:tab/>
      </w:r>
      <w:r w:rsidR="00DD2C40">
        <w:t>int_16 Speed;//</w:t>
      </w:r>
      <w:r w:rsidR="00DD2C40">
        <w:rPr>
          <w:rFonts w:hint="eastAsia"/>
        </w:rPr>
        <w:t>速度</w:t>
      </w:r>
    </w:p>
    <w:p w:rsidR="009155EB" w:rsidRDefault="00DD2C40" w:rsidP="00DD2C40">
      <w:r>
        <w:tab/>
        <w:t>uint_16 Angle;//</w:t>
      </w:r>
      <w:r>
        <w:rPr>
          <w:rFonts w:hint="eastAsia"/>
        </w:rPr>
        <w:t>角度</w:t>
      </w:r>
    </w:p>
    <w:p w:rsidR="009155EB" w:rsidRDefault="009155EB" w:rsidP="00491191">
      <w:r>
        <w:tab/>
        <w:t>Message_T Message;</w:t>
      </w:r>
      <w:r w:rsidR="00DD2C40">
        <w:t>//</w:t>
      </w:r>
      <w:r w:rsidR="00DD2C40">
        <w:rPr>
          <w:rFonts w:hint="eastAsia"/>
        </w:rPr>
        <w:t>要发送</w:t>
      </w:r>
      <w:r w:rsidR="00DD2C40">
        <w:t>的信息</w:t>
      </w:r>
    </w:p>
    <w:p w:rsidR="00DD29BE" w:rsidRDefault="009155EB" w:rsidP="00DD29BE">
      <w:r>
        <w:t>}</w:t>
      </w:r>
      <w:r w:rsidR="00EC17A1">
        <w:t>OutputD_T</w:t>
      </w:r>
      <w:r w:rsidR="00DD2C40">
        <w:rPr>
          <w:rFonts w:hint="eastAsia"/>
        </w:rPr>
        <w:t>；</w:t>
      </w:r>
    </w:p>
    <w:p w:rsidR="007B2C7B" w:rsidRDefault="007B2C7B" w:rsidP="00DD29BE"/>
    <w:p w:rsidR="007B2C7B" w:rsidRDefault="007B2C7B" w:rsidP="00DD29BE"/>
    <w:p w:rsidR="007B2C7B" w:rsidRDefault="007B2C7B" w:rsidP="00DD29BE">
      <w:pPr>
        <w:rPr>
          <w:rFonts w:hint="eastAsia"/>
        </w:rPr>
      </w:pPr>
      <w:r>
        <w:rPr>
          <w:rFonts w:hint="eastAsia"/>
        </w:rPr>
        <w:t>备注</w:t>
      </w:r>
      <w:r>
        <w:t>：数据</w:t>
      </w:r>
      <w:r>
        <w:rPr>
          <w:rFonts w:hint="eastAsia"/>
        </w:rPr>
        <w:t>类型</w:t>
      </w:r>
      <w:r>
        <w:t>有</w:t>
      </w:r>
      <w:bookmarkStart w:id="38" w:name="_GoBack"/>
      <w:bookmarkEnd w:id="38"/>
      <w:r>
        <w:t>修改</w:t>
      </w:r>
      <w:r>
        <w:rPr>
          <w:rFonts w:hint="eastAsia"/>
        </w:rPr>
        <w:t>，</w:t>
      </w:r>
      <w:r>
        <w:t>参考实际程序的</w:t>
      </w:r>
      <w:r>
        <w:t>.h</w:t>
      </w:r>
      <w:r>
        <w:t>文件</w:t>
      </w:r>
    </w:p>
    <w:p w:rsidR="00D22B77" w:rsidRDefault="00D22B77">
      <w:pPr>
        <w:widowControl/>
        <w:jc w:val="left"/>
      </w:pPr>
      <w:r>
        <w:br w:type="page"/>
      </w:r>
    </w:p>
    <w:p w:rsidR="00DD29BE" w:rsidRPr="00E80575" w:rsidRDefault="00D22B77" w:rsidP="00491191">
      <w:pPr>
        <w:rPr>
          <w:b/>
        </w:rPr>
      </w:pPr>
      <w:r w:rsidRPr="00E80575">
        <w:rPr>
          <w:rFonts w:hint="eastAsia"/>
          <w:b/>
          <w:sz w:val="24"/>
        </w:rPr>
        <w:lastRenderedPageBreak/>
        <w:t>6</w:t>
      </w:r>
      <w:r w:rsidRPr="00E80575">
        <w:rPr>
          <w:b/>
          <w:sz w:val="24"/>
        </w:rPr>
        <w:t>.</w:t>
      </w:r>
      <w:r w:rsidRPr="00E80575">
        <w:rPr>
          <w:rFonts w:hint="eastAsia"/>
          <w:b/>
          <w:sz w:val="24"/>
        </w:rPr>
        <w:t>调试</w:t>
      </w:r>
    </w:p>
    <w:sectPr w:rsidR="00DD29BE" w:rsidRPr="00E80575" w:rsidSect="00767D58">
      <w:footerReference w:type="default" r:id="rId9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7201" w:rsidRDefault="00287201" w:rsidP="00A94E02">
      <w:r>
        <w:separator/>
      </w:r>
    </w:p>
  </w:endnote>
  <w:endnote w:type="continuationSeparator" w:id="0">
    <w:p w:rsidR="00287201" w:rsidRDefault="00287201" w:rsidP="00A94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44941473"/>
      <w:docPartObj>
        <w:docPartGallery w:val="Page Numbers (Bottom of Page)"/>
        <w:docPartUnique/>
      </w:docPartObj>
    </w:sdtPr>
    <w:sdtEndPr/>
    <w:sdtContent>
      <w:p w:rsidR="00073EEE" w:rsidRDefault="00073EE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856EB" w:rsidRPr="005856EB">
          <w:rPr>
            <w:noProof/>
            <w:lang w:val="zh-CN"/>
          </w:rPr>
          <w:t>12</w:t>
        </w:r>
        <w:r>
          <w:fldChar w:fldCharType="end"/>
        </w:r>
      </w:p>
    </w:sdtContent>
  </w:sdt>
  <w:p w:rsidR="00073EEE" w:rsidRDefault="00073EE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7201" w:rsidRDefault="00287201" w:rsidP="00A94E02">
      <w:r>
        <w:separator/>
      </w:r>
    </w:p>
  </w:footnote>
  <w:footnote w:type="continuationSeparator" w:id="0">
    <w:p w:rsidR="00287201" w:rsidRDefault="00287201" w:rsidP="00A94E0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28E"/>
    <w:rsid w:val="00000891"/>
    <w:rsid w:val="00005D00"/>
    <w:rsid w:val="000610D7"/>
    <w:rsid w:val="00073EEE"/>
    <w:rsid w:val="000764C3"/>
    <w:rsid w:val="00092C83"/>
    <w:rsid w:val="00093C43"/>
    <w:rsid w:val="001158F6"/>
    <w:rsid w:val="00155B7B"/>
    <w:rsid w:val="00165EDF"/>
    <w:rsid w:val="001A6212"/>
    <w:rsid w:val="001B3EBE"/>
    <w:rsid w:val="001E0BFC"/>
    <w:rsid w:val="001E14DF"/>
    <w:rsid w:val="00211DA0"/>
    <w:rsid w:val="00241423"/>
    <w:rsid w:val="0026418A"/>
    <w:rsid w:val="00287201"/>
    <w:rsid w:val="00287588"/>
    <w:rsid w:val="00297012"/>
    <w:rsid w:val="002B5F2D"/>
    <w:rsid w:val="002E621A"/>
    <w:rsid w:val="00345AC2"/>
    <w:rsid w:val="003811CA"/>
    <w:rsid w:val="003D06D3"/>
    <w:rsid w:val="00446A6C"/>
    <w:rsid w:val="00452B44"/>
    <w:rsid w:val="004604F5"/>
    <w:rsid w:val="00480730"/>
    <w:rsid w:val="00491191"/>
    <w:rsid w:val="004A2183"/>
    <w:rsid w:val="004A3646"/>
    <w:rsid w:val="004B7F65"/>
    <w:rsid w:val="004F406C"/>
    <w:rsid w:val="004F4E0F"/>
    <w:rsid w:val="00504121"/>
    <w:rsid w:val="00552097"/>
    <w:rsid w:val="0056219D"/>
    <w:rsid w:val="005856EB"/>
    <w:rsid w:val="0059528E"/>
    <w:rsid w:val="005B0976"/>
    <w:rsid w:val="005C65D5"/>
    <w:rsid w:val="00601303"/>
    <w:rsid w:val="006249DF"/>
    <w:rsid w:val="00624F63"/>
    <w:rsid w:val="00642FDF"/>
    <w:rsid w:val="00696418"/>
    <w:rsid w:val="006A1825"/>
    <w:rsid w:val="006B36D6"/>
    <w:rsid w:val="006B6CAB"/>
    <w:rsid w:val="007107A7"/>
    <w:rsid w:val="0071615C"/>
    <w:rsid w:val="0074060F"/>
    <w:rsid w:val="00764E53"/>
    <w:rsid w:val="00767D58"/>
    <w:rsid w:val="00775D21"/>
    <w:rsid w:val="0079454B"/>
    <w:rsid w:val="007A4E08"/>
    <w:rsid w:val="007B2C7B"/>
    <w:rsid w:val="007B350B"/>
    <w:rsid w:val="007F7B31"/>
    <w:rsid w:val="00840522"/>
    <w:rsid w:val="00881F08"/>
    <w:rsid w:val="008A1344"/>
    <w:rsid w:val="008A3409"/>
    <w:rsid w:val="008A4EA0"/>
    <w:rsid w:val="008C6649"/>
    <w:rsid w:val="008E0DA7"/>
    <w:rsid w:val="008E10C3"/>
    <w:rsid w:val="009155EB"/>
    <w:rsid w:val="00926CEC"/>
    <w:rsid w:val="009440F6"/>
    <w:rsid w:val="0094693D"/>
    <w:rsid w:val="00985FB6"/>
    <w:rsid w:val="009A1337"/>
    <w:rsid w:val="009A7BC2"/>
    <w:rsid w:val="009B5E3F"/>
    <w:rsid w:val="009B7DFF"/>
    <w:rsid w:val="009D5CF3"/>
    <w:rsid w:val="00A43572"/>
    <w:rsid w:val="00A6413E"/>
    <w:rsid w:val="00A7456D"/>
    <w:rsid w:val="00A74BCA"/>
    <w:rsid w:val="00A94E02"/>
    <w:rsid w:val="00AA64BB"/>
    <w:rsid w:val="00AA7605"/>
    <w:rsid w:val="00B22FC5"/>
    <w:rsid w:val="00B478D0"/>
    <w:rsid w:val="00B72D42"/>
    <w:rsid w:val="00B7609A"/>
    <w:rsid w:val="00BA0EFD"/>
    <w:rsid w:val="00BA3DF1"/>
    <w:rsid w:val="00C41D64"/>
    <w:rsid w:val="00C51ECD"/>
    <w:rsid w:val="00C72291"/>
    <w:rsid w:val="00C87899"/>
    <w:rsid w:val="00CB4924"/>
    <w:rsid w:val="00CB500C"/>
    <w:rsid w:val="00CD2516"/>
    <w:rsid w:val="00CD5040"/>
    <w:rsid w:val="00CE52CF"/>
    <w:rsid w:val="00D07255"/>
    <w:rsid w:val="00D22B77"/>
    <w:rsid w:val="00D3368F"/>
    <w:rsid w:val="00D4523A"/>
    <w:rsid w:val="00D9680E"/>
    <w:rsid w:val="00DC05BC"/>
    <w:rsid w:val="00DD29BE"/>
    <w:rsid w:val="00DD2C40"/>
    <w:rsid w:val="00DF5D9F"/>
    <w:rsid w:val="00E80575"/>
    <w:rsid w:val="00E879E1"/>
    <w:rsid w:val="00EA34E8"/>
    <w:rsid w:val="00EB4204"/>
    <w:rsid w:val="00EC17A1"/>
    <w:rsid w:val="00EE0DC1"/>
    <w:rsid w:val="00F22201"/>
    <w:rsid w:val="00F477F3"/>
    <w:rsid w:val="00F50C72"/>
    <w:rsid w:val="00F5384B"/>
    <w:rsid w:val="00F90003"/>
    <w:rsid w:val="00FB3BC4"/>
    <w:rsid w:val="00FC24AF"/>
    <w:rsid w:val="00FE2257"/>
    <w:rsid w:val="00FE35BD"/>
    <w:rsid w:val="00FF1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3228296-6BB5-4C6D-AA59-31AD7E8DB7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Char"/>
    <w:uiPriority w:val="9"/>
    <w:qFormat/>
    <w:rsid w:val="004A364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94E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94E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94E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94E02"/>
    <w:rPr>
      <w:sz w:val="18"/>
      <w:szCs w:val="18"/>
    </w:rPr>
  </w:style>
  <w:style w:type="paragraph" w:styleId="a5">
    <w:name w:val="List Paragraph"/>
    <w:basedOn w:val="a"/>
    <w:uiPriority w:val="34"/>
    <w:qFormat/>
    <w:rsid w:val="00926CE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A364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keyword">
    <w:name w:val="keyword"/>
    <w:basedOn w:val="a0"/>
    <w:rsid w:val="004A3646"/>
  </w:style>
  <w:style w:type="paragraph" w:styleId="a6">
    <w:name w:val="No Spacing"/>
    <w:link w:val="Char1"/>
    <w:uiPriority w:val="1"/>
    <w:qFormat/>
    <w:rsid w:val="00767D58"/>
    <w:rPr>
      <w:kern w:val="0"/>
      <w:sz w:val="22"/>
    </w:rPr>
  </w:style>
  <w:style w:type="character" w:customStyle="1" w:styleId="Char1">
    <w:name w:val="无间隔 Char"/>
    <w:basedOn w:val="a0"/>
    <w:link w:val="a6"/>
    <w:uiPriority w:val="1"/>
    <w:rsid w:val="00767D58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10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9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55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20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1F1627D68619498FB997B05F4772A8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7B549E-56C7-4D95-8184-D87627B3B046}"/>
      </w:docPartPr>
      <w:docPartBody>
        <w:p w:rsidR="006650E4" w:rsidRDefault="00D42765" w:rsidP="00D42765">
          <w:pPr>
            <w:pStyle w:val="1F1627D68619498FB997B05F4772A862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43F7A22D8525449F98C4F7562943E09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8CE4824-95D9-4D1A-8057-92FFCC967104}"/>
      </w:docPartPr>
      <w:docPartBody>
        <w:p w:rsidR="006650E4" w:rsidRDefault="00D42765" w:rsidP="00D42765">
          <w:pPr>
            <w:pStyle w:val="43F7A22D8525449F98C4F7562943E09B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D06E9FF60E04FFF8D1536627BA1F77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F780A35-8123-422D-98A8-4DCD1D35844B}"/>
      </w:docPartPr>
      <w:docPartBody>
        <w:p w:rsidR="006650E4" w:rsidRDefault="00D42765" w:rsidP="00D42765">
          <w:pPr>
            <w:pStyle w:val="1D06E9FF60E04FFF8D1536627BA1F775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01D4F038B44449D8AC0C59914674ECC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5406599-CEA6-4F91-AB96-68714168DF5C}"/>
      </w:docPartPr>
      <w:docPartBody>
        <w:p w:rsidR="006650E4" w:rsidRDefault="00D42765" w:rsidP="00D42765">
          <w:pPr>
            <w:pStyle w:val="01D4F038B44449D8AC0C59914674ECCE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1F52AE81B1834328BD70B5F1B14BC6C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B035B16-C8B0-45B3-8E73-C30B9E693157}"/>
      </w:docPartPr>
      <w:docPartBody>
        <w:p w:rsidR="006650E4" w:rsidRDefault="00D42765" w:rsidP="00D42765">
          <w:pPr>
            <w:pStyle w:val="1F52AE81B1834328BD70B5F1B14BC6CB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7F7B1273D2274B0AB6B272B44534814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FD923A9-6B5F-4460-88BF-C5285F25D2DA}"/>
      </w:docPartPr>
      <w:docPartBody>
        <w:p w:rsidR="006650E4" w:rsidRDefault="00D42765" w:rsidP="00D42765">
          <w:pPr>
            <w:pStyle w:val="7F7B1273D2274B0AB6B272B445348143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文档的摘要。摘要通常是对文档内容的简短总结。在此处键入文档的摘要。摘要通常是对文档内容的简短总结。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2765"/>
    <w:rsid w:val="0019533B"/>
    <w:rsid w:val="003151F6"/>
    <w:rsid w:val="006650E4"/>
    <w:rsid w:val="00D42765"/>
    <w:rsid w:val="00E46F47"/>
    <w:rsid w:val="00F64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F1627D68619498FB997B05F4772A862">
    <w:name w:val="1F1627D68619498FB997B05F4772A862"/>
    <w:rsid w:val="00D42765"/>
    <w:pPr>
      <w:widowControl w:val="0"/>
      <w:jc w:val="both"/>
    </w:pPr>
  </w:style>
  <w:style w:type="paragraph" w:customStyle="1" w:styleId="43F7A22D8525449F98C4F7562943E09B">
    <w:name w:val="43F7A22D8525449F98C4F7562943E09B"/>
    <w:rsid w:val="00D42765"/>
    <w:pPr>
      <w:widowControl w:val="0"/>
      <w:jc w:val="both"/>
    </w:pPr>
  </w:style>
  <w:style w:type="paragraph" w:customStyle="1" w:styleId="1D06E9FF60E04FFF8D1536627BA1F775">
    <w:name w:val="1D06E9FF60E04FFF8D1536627BA1F775"/>
    <w:rsid w:val="00D42765"/>
    <w:pPr>
      <w:widowControl w:val="0"/>
      <w:jc w:val="both"/>
    </w:pPr>
  </w:style>
  <w:style w:type="paragraph" w:customStyle="1" w:styleId="01D4F038B44449D8AC0C59914674ECCE">
    <w:name w:val="01D4F038B44449D8AC0C59914674ECCE"/>
    <w:rsid w:val="00D42765"/>
    <w:pPr>
      <w:widowControl w:val="0"/>
      <w:jc w:val="both"/>
    </w:pPr>
  </w:style>
  <w:style w:type="paragraph" w:customStyle="1" w:styleId="1F52AE81B1834328BD70B5F1B14BC6CB">
    <w:name w:val="1F52AE81B1834328BD70B5F1B14BC6CB"/>
    <w:rsid w:val="00D42765"/>
    <w:pPr>
      <w:widowControl w:val="0"/>
      <w:jc w:val="both"/>
    </w:pPr>
  </w:style>
  <w:style w:type="paragraph" w:customStyle="1" w:styleId="7F7B1273D2274B0AB6B272B445348143">
    <w:name w:val="7F7B1273D2274B0AB6B272B445348143"/>
    <w:rsid w:val="00D4276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5-06-23T00:00:00</PublishDate>
  <Abstract>对飞思卡尔杯电磁组软件从需求到编程的分析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5</TotalTime>
  <Pages>13</Pages>
  <Words>991</Words>
  <Characters>5655</Characters>
  <Application>Microsoft Office Word</Application>
  <DocSecurity>0</DocSecurity>
  <Lines>47</Lines>
  <Paragraphs>13</Paragraphs>
  <ScaleCrop>false</ScaleCrop>
  <Company>西安邮电大学</Company>
  <LinksUpToDate>false</LinksUpToDate>
  <CharactersWithSpaces>66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设计规划</dc:title>
  <dc:subject>飞思卡尔杯电磁组软件设计</dc:subject>
  <dc:creator>sx</dc:creator>
  <cp:keywords/>
  <dc:description/>
  <cp:lastModifiedBy>Sky123.Org</cp:lastModifiedBy>
  <cp:revision>18</cp:revision>
  <dcterms:created xsi:type="dcterms:W3CDTF">2015-04-06T11:53:00Z</dcterms:created>
  <dcterms:modified xsi:type="dcterms:W3CDTF">2015-07-26T10:09:00Z</dcterms:modified>
</cp:coreProperties>
</file>